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БЕЛОРУССКИЙ  ГОСУДАРСТВЕННЫЙ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ИНФОРМАТИКИ  И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8E2E22">
        <w:rPr>
          <w:iCs/>
          <w:sz w:val="32"/>
        </w:rPr>
        <w:t>Андрадэ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…….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…….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r w:rsidR="00261DCF">
          <w:rPr>
            <w:sz w:val="16"/>
            <w:szCs w:val="16"/>
          </w:rPr>
          <w:tab/>
          <w:t>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…….</w:t>
      </w:r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……..</w:t>
      </w:r>
      <w:r w:rsidR="00D7279E">
        <w:t>19</w:t>
      </w:r>
    </w:p>
    <w:p w:rsidR="003653CE" w:rsidRPr="00DB4455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……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…….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……..</w:t>
      </w:r>
      <w:r w:rsidR="00D7279E">
        <w:t>26</w:t>
      </w:r>
    </w:p>
    <w:p w:rsidR="003653CE" w:rsidRPr="00DB4455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……..</w:t>
      </w:r>
      <w:r w:rsidR="00D7279E">
        <w:t>38</w:t>
      </w:r>
    </w:p>
    <w:p w:rsidR="003653CE" w:rsidRPr="00DB4455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..</w:t>
      </w:r>
      <w:r w:rsidR="00D7279E">
        <w:t>45</w:t>
      </w:r>
    </w:p>
    <w:p w:rsidR="003653CE" w:rsidRPr="00DB4455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.</w:t>
      </w:r>
      <w:r w:rsidR="00D7279E">
        <w:t>46</w:t>
      </w:r>
    </w:p>
    <w:p w:rsidR="003653CE" w:rsidRDefault="009D4C26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9D4C2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однопредмет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>Поточные методы производства широко распространенны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однопредметные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>рассчитываются необходимые для организации данного производства  календарно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этого  в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3. Флюс спирто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7. Заклёпка гетинакс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невмопресс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05pt;height:19.05pt" o:ole="">
            <v:imagedata r:id="rId8" o:title=""/>
          </v:shape>
          <o:OLEObject Type="Embed" ProgID="Equation.3" ShapeID="_x0000_i1025" DrawAspect="Content" ObjectID="_1542013630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.5pt;height:19.05pt" o:ole="">
            <v:imagedata r:id="rId10" o:title=""/>
          </v:shape>
          <o:OLEObject Type="Embed" ProgID="Equation.3" ShapeID="_x0000_i1026" DrawAspect="Content" ObjectID="_1542013631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.15pt;height:38.05pt" o:ole="">
            <v:imagedata r:id="rId12" o:title=""/>
          </v:shape>
          <o:OLEObject Type="Embed" ProgID="Equation.3" ShapeID="_x0000_i1027" DrawAspect="Content" ObjectID="_1542013632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05pt;height:19.05pt" o:ole="">
            <v:imagedata r:id="rId14" o:title=""/>
          </v:shape>
          <o:OLEObject Type="Embed" ProgID="Equation.3" ShapeID="_x0000_i1028" DrawAspect="Content" ObjectID="_1542013633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05pt;height:19.05pt" o:ole="">
            <v:imagedata r:id="rId16" o:title=""/>
          </v:shape>
          <o:OLEObject Type="Embed" ProgID="Equation.3" ShapeID="_x0000_i1029" DrawAspect="Content" ObjectID="_1542013634" r:id="rId17"/>
        </w:object>
      </w:r>
      <w:r w:rsidRPr="001D21D5">
        <w:rPr>
          <w:sz w:val="28"/>
          <w:szCs w:val="28"/>
        </w:rPr>
        <w:t xml:space="preserve"> ≤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05pt;height:19.05pt" o:ole="">
            <v:imagedata r:id="rId18" o:title=""/>
          </v:shape>
          <o:OLEObject Type="Embed" ProgID="Equation.3" ShapeID="_x0000_i1030" DrawAspect="Content" ObjectID="_1542013635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05pt;height:19.05pt" o:ole="">
            <v:imagedata r:id="rId20" o:title=""/>
          </v:shape>
          <o:OLEObject Type="Embed" ProgID="Equation.3" ShapeID="_x0000_i1031" DrawAspect="Content" ObjectID="_1542013636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05pt;height:19.05pt" o:ole="">
            <v:imagedata r:id="rId22" o:title=""/>
          </v:shape>
          <o:OLEObject Type="Embed" ProgID="Equation.3" ShapeID="_x0000_i1032" DrawAspect="Content" ObjectID="_1542013637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05pt;height:19.05pt" o:ole="">
            <v:imagedata r:id="rId24" o:title=""/>
          </v:shape>
          <o:OLEObject Type="Embed" ProgID="Equation.3" ShapeID="_x0000_i1033" DrawAspect="Content" ObjectID="_1542013638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8.9pt;height:51.95pt" o:ole="">
            <v:imagedata r:id="rId26" o:title=""/>
          </v:shape>
          <o:OLEObject Type="Embed" ProgID="Equation.3" ShapeID="_x0000_i1034" DrawAspect="Content" ObjectID="_1542013639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05pt;height:19.05pt" o:ole="">
            <v:imagedata r:id="rId28" o:title=""/>
          </v:shape>
          <o:OLEObject Type="Embed" ProgID="Equation.3" ShapeID="_x0000_i1035" DrawAspect="Content" ObjectID="_1542013640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3pt;height:11.3pt" o:ole="">
            <v:imagedata r:id="rId30" o:title=""/>
          </v:shape>
          <o:OLEObject Type="Embed" ProgID="Equation.3" ShapeID="_x0000_i1036" DrawAspect="Content" ObjectID="_1542013641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8pt;height:38.55pt" o:ole="">
            <v:imagedata r:id="rId32" o:title=""/>
          </v:shape>
          <o:OLEObject Type="Embed" ProgID="Equation.DSMT4" ShapeID="_x0000_i1037" DrawAspect="Content" ObjectID="_1542013642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05pt;height:19.55pt" o:ole="">
            <v:imagedata r:id="rId34" o:title=""/>
          </v:shape>
          <o:OLEObject Type="Embed" ProgID="Equation.DSMT4" ShapeID="_x0000_i1038" DrawAspect="Content" ObjectID="_1542013643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9pt;height:14.9pt" o:ole="">
            <v:imagedata r:id="rId36" o:title=""/>
          </v:shape>
          <o:OLEObject Type="Embed" ProgID="Equation.3" ShapeID="_x0000_i1039" DrawAspect="Content" ObjectID="_1542013644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75pt;height:36.5pt" o:ole="">
            <v:imagedata r:id="rId38" o:title=""/>
          </v:shape>
          <o:OLEObject Type="Embed" ProgID="Equation.DSMT4" ShapeID="_x0000_i1040" DrawAspect="Content" ObjectID="_1542013645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3pt;height:14.9pt" o:ole="">
            <v:imagedata r:id="rId40" o:title=""/>
          </v:shape>
          <o:OLEObject Type="Embed" ProgID="Equation.3" ShapeID="_x0000_i1041" DrawAspect="Content" ObjectID="_1542013646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95pt;height:14.9pt" o:ole="">
            <v:imagedata r:id="rId42" o:title=""/>
          </v:shape>
          <o:OLEObject Type="Embed" ProgID="Equation.3" ShapeID="_x0000_i1042" DrawAspect="Content" ObjectID="_1542013647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.2pt;height:12.35pt" o:ole="">
            <v:imagedata r:id="rId44" o:title=""/>
          </v:shape>
          <o:OLEObject Type="Embed" ProgID="Equation.3" ShapeID="_x0000_i1043" DrawAspect="Content" ObjectID="_1542013648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65pt;height:14.4pt" o:ole="">
            <v:imagedata r:id="rId46" o:title=""/>
          </v:shape>
          <o:OLEObject Type="Embed" ProgID="Equation.3" ShapeID="_x0000_i1044" DrawAspect="Content" ObjectID="_1542013649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3pt;height:14.9pt" o:ole="">
            <v:imagedata r:id="rId48" o:title=""/>
          </v:shape>
          <o:OLEObject Type="Embed" ProgID="Equation.3" ShapeID="_x0000_i1045" DrawAspect="Content" ObjectID="_1542013650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8.8pt;height:14.9pt" o:ole="">
            <v:imagedata r:id="rId50" o:title=""/>
          </v:shape>
          <o:OLEObject Type="Embed" ProgID="Equation.3" ShapeID="_x0000_i1046" DrawAspect="Content" ObjectID="_1542013651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35pt;height:11.3pt" o:ole="">
            <v:imagedata r:id="rId52" o:title=""/>
          </v:shape>
          <o:OLEObject Type="Embed" ProgID="Equation.3" ShapeID="_x0000_i1047" DrawAspect="Content" ObjectID="_1542013652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95pt;height:15.45pt" o:ole="">
            <v:imagedata r:id="rId54" o:title=""/>
          </v:shape>
          <o:OLEObject Type="Embed" ProgID="Equation.DSMT4" ShapeID="_x0000_i1048" DrawAspect="Content" ObjectID="_1542013653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65pt;height:20.05pt" o:ole="">
            <v:imagedata r:id="rId56" o:title=""/>
          </v:shape>
          <o:OLEObject Type="Embed" ProgID="Equation.DSMT4" ShapeID="_x0000_i1049" DrawAspect="Content" ObjectID="_1542013654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45pt;height:15.45pt" o:ole="">
            <v:imagedata r:id="rId58" o:title=""/>
          </v:shape>
          <o:OLEObject Type="Embed" ProgID="Equation.DSMT4" ShapeID="_x0000_i1050" DrawAspect="Content" ObjectID="_1542013655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3pt;height:11.3pt" o:ole="">
            <v:imagedata r:id="rId30" o:title=""/>
          </v:shape>
          <o:OLEObject Type="Embed" ProgID="Equation.3" ShapeID="_x0000_i1051" DrawAspect="Content" ObjectID="_1542013656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3pt;height:11.3pt" o:ole="">
            <v:imagedata r:id="rId30" o:title=""/>
          </v:shape>
          <o:OLEObject Type="Embed" ProgID="Equation.3" ShapeID="_x0000_i1052" DrawAspect="Content" ObjectID="_1542013657" r:id="rId61"/>
        </w:object>
      </w:r>
      <w:r w:rsidRPr="0017666D">
        <w:rPr>
          <w:sz w:val="28"/>
          <w:szCs w:val="28"/>
        </w:rPr>
        <w:t>.</w: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55pt;height:31.35pt" o:ole="">
            <v:imagedata r:id="rId62" o:title=""/>
          </v:shape>
          <o:OLEObject Type="Embed" ProgID="Equation.DSMT4" ShapeID="_x0000_i1053" DrawAspect="Content" ObjectID="_1542013658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1.7pt;height:33.95pt" o:ole="">
            <v:imagedata r:id="rId64" o:title=""/>
          </v:shape>
          <o:OLEObject Type="Embed" ProgID="Equation.DSMT4" ShapeID="_x0000_i1054" DrawAspect="Content" ObjectID="_1542013659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мест </w:t>
      </w:r>
      <w:r w:rsidR="00282026" w:rsidRPr="00D21976">
        <w:rPr>
          <w:position w:val="-14"/>
        </w:rPr>
        <w:object w:dxaOrig="800" w:dyaOrig="380">
          <v:shape id="_x0000_i1055" type="#_x0000_t75" style="width:40.65pt;height:19.05pt" o:ole="">
            <v:imagedata r:id="rId66" o:title=""/>
          </v:shape>
          <o:OLEObject Type="Embed" ProgID="Equation.DSMT4" ShapeID="_x0000_i1055" DrawAspect="Content" ObjectID="_1542013660" r:id="rId67"/>
        </w:object>
      </w:r>
      <w:r>
        <w:t>.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6.1pt;height:33.45pt" o:ole="">
            <v:imagedata r:id="rId68" o:title=""/>
          </v:shape>
          <o:OLEObject Type="Embed" ProgID="Equation.DSMT4" ShapeID="_x0000_i1056" DrawAspect="Content" ObjectID="_1542013661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35pt;height:19.05pt" o:ole="">
            <v:imagedata r:id="rId70" o:title=""/>
          </v:shape>
          <o:OLEObject Type="Embed" ProgID="Equation.DSMT4" ShapeID="_x0000_i1057" DrawAspect="Content" ObjectID="_1542013662" r:id="rId71"/>
        </w:object>
      </w:r>
      <w:r w:rsidRPr="001D21D5">
        <w:rPr>
          <w:sz w:val="28"/>
          <w:szCs w:val="28"/>
        </w:rPr>
        <w:t>,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05pt;height:19.05pt" o:ole="">
            <v:imagedata r:id="rId72" o:title=""/>
          </v:shape>
          <o:OLEObject Type="Embed" ProgID="Equation.3" ShapeID="_x0000_i1058" DrawAspect="Content" ObjectID="_1542013663" r:id="rId73"/>
        </w:object>
      </w:r>
      <w:r w:rsidRPr="001D21D5">
        <w:rPr>
          <w:sz w:val="28"/>
          <w:szCs w:val="28"/>
        </w:rPr>
        <w:t>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45pt;height:50.4pt" o:ole="">
            <v:imagedata r:id="rId74" o:title=""/>
          </v:shape>
          <o:OLEObject Type="Embed" ProgID="Equation.3" ShapeID="_x0000_i1059" DrawAspect="Content" ObjectID="_1542013664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8.9pt;height:33.95pt" o:ole="">
            <v:imagedata r:id="rId76" o:title=""/>
          </v:shape>
          <o:OLEObject Type="Embed" ProgID="Equation.DSMT4" ShapeID="_x0000_i1060" DrawAspect="Content" ObjectID="_1542013665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5pt;height:19.05pt" o:ole="">
            <v:imagedata r:id="rId78" o:title=""/>
          </v:shape>
          <o:OLEObject Type="Embed" ProgID="Equation.3" ShapeID="_x0000_i1061" DrawAspect="Content" ObjectID="_1542013666" r:id="rId79"/>
        </w:object>
      </w:r>
      <w:r w:rsidRPr="001D21D5">
        <w:rPr>
          <w:sz w:val="28"/>
          <w:szCs w:val="28"/>
        </w:rPr>
        <w:t xml:space="preserve">,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5pt;height:19.05pt" o:ole="">
            <v:imagedata r:id="rId80" o:title=""/>
          </v:shape>
          <o:OLEObject Type="Embed" ProgID="Equation.3" ShapeID="_x0000_i1062" DrawAspect="Content" ObjectID="_1542013667" r:id="rId81"/>
        </w:object>
      </w:r>
      <w:r w:rsidRPr="001D21D5">
        <w:rPr>
          <w:sz w:val="28"/>
          <w:szCs w:val="28"/>
        </w:rPr>
        <w:t xml:space="preserve">, то тип производства серийный. У 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5pt;height:19.05pt" o:ole="">
            <v:imagedata r:id="rId82" o:title=""/>
          </v:shape>
          <o:OLEObject Type="Embed" ProgID="Equation.3" ShapeID="_x0000_i1063" DrawAspect="Content" ObjectID="_1542013668" r:id="rId83"/>
        </w:object>
      </w:r>
      <w:r w:rsidRPr="001D21D5">
        <w:rPr>
          <w:sz w:val="28"/>
          <w:szCs w:val="28"/>
        </w:rPr>
        <w:t xml:space="preserve">,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95pt;height:15.95pt" o:ole="">
            <v:imagedata r:id="rId84" o:title=""/>
          </v:shape>
          <o:OLEObject Type="Embed" ProgID="Equation.3" ShapeID="_x0000_i1064" DrawAspect="Content" ObjectID="_1542013669" r:id="rId85"/>
        </w:object>
      </w:r>
      <w:r>
        <w:rPr>
          <w:szCs w:val="28"/>
        </w:rPr>
        <w:t xml:space="preserve">,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>выбираем однопредметную</w:t>
      </w:r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адресования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акт  поточной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7pt;height:36.5pt" o:ole="">
            <v:imagedata r:id="rId86" o:title=""/>
          </v:shape>
          <o:OLEObject Type="Embed" ProgID="Equation.DSMT4" ShapeID="_x0000_i1065" DrawAspect="Content" ObjectID="_1542013670" r:id="rId87"/>
        </w:object>
      </w:r>
      <w:r w:rsidRPr="00FD36C7">
        <w:rPr>
          <w:position w:val="-6"/>
        </w:rPr>
        <w:object w:dxaOrig="1020" w:dyaOrig="279">
          <v:shape id="_x0000_i1066" type="#_x0000_t75" style="width:56.55pt;height:15.45pt" o:ole="">
            <v:imagedata r:id="rId88" o:title=""/>
          </v:shape>
          <o:OLEObject Type="Embed" ProgID="Equation.3" ShapeID="_x0000_i1066" DrawAspect="Content" ObjectID="_1542013671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1pt;height:34.95pt" o:ole="">
            <v:imagedata r:id="rId90" o:title=""/>
          </v:shape>
          <o:OLEObject Type="Embed" ProgID="Equation.3" ShapeID="_x0000_i1067" DrawAspect="Content" ObjectID="_1542013672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95pt;height:20.05pt" o:ole="" fillcolor="window">
            <v:imagedata r:id="rId92" o:title=""/>
          </v:shape>
          <o:OLEObject Type="Embed" ProgID="Equation.3" ShapeID="_x0000_i1068" DrawAspect="Content" ObjectID="_1542013673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85pt;height:34.45pt" o:ole="" fillcolor="window">
            <v:imagedata r:id="rId94" o:title=""/>
          </v:shape>
          <o:OLEObject Type="Embed" ProgID="Equation.DSMT4" ShapeID="_x0000_i1069" DrawAspect="Content" ObjectID="_1542013674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r w:rsidRPr="00215170">
        <w:rPr>
          <w:i/>
          <w:lang w:val="en-US"/>
        </w:rPr>
        <w:t>i</w:t>
      </w:r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65pt;height:40.65pt" o:ole="" fillcolor="window">
            <v:imagedata r:id="rId96" o:title=""/>
          </v:shape>
          <o:OLEObject Type="Embed" ProgID="Equation.3" ShapeID="_x0000_i1070" DrawAspect="Content" ObjectID="_1542013675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15pt;height:19.05pt" o:ole="" fillcolor="window">
            <v:imagedata r:id="rId98" o:title=""/>
          </v:shape>
          <o:OLEObject Type="Embed" ProgID="Equation.3" ShapeID="_x0000_i1071" DrawAspect="Content" ObjectID="_1542013676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r w:rsidRPr="00F25ACB">
        <w:rPr>
          <w:i/>
          <w:sz w:val="28"/>
          <w:szCs w:val="28"/>
          <w:lang w:val="en-US"/>
        </w:rPr>
        <w:t>i</w:t>
      </w:r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25pt;height:19.55pt" o:ole="" fillcolor="window">
            <v:imagedata r:id="rId100" o:title=""/>
          </v:shape>
          <o:OLEObject Type="Embed" ProgID="Equation.3" ShapeID="_x0000_i1072" DrawAspect="Content" ObjectID="_1542013677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r w:rsidR="00B32735" w:rsidRPr="00F25ACB">
        <w:rPr>
          <w:i/>
          <w:sz w:val="28"/>
          <w:szCs w:val="28"/>
          <w:lang w:val="en-US"/>
        </w:rPr>
        <w:t>i</w:t>
      </w:r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7.15pt;height:66.85pt" o:ole="" fillcolor="window">
            <v:imagedata r:id="rId102" o:title=""/>
          </v:shape>
          <o:OLEObject Type="Embed" ProgID="Equation.3" ShapeID="_x0000_i1073" DrawAspect="Content" ObjectID="_1542013678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4.15pt;height:33.45pt" o:ole="" fillcolor="window">
            <v:imagedata r:id="rId104" o:title=""/>
          </v:shape>
          <o:OLEObject Type="Embed" ProgID="Equation.DSMT4" ShapeID="_x0000_i1074" DrawAspect="Content" ObjectID="_1542013679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r w:rsidRPr="00DE6EDF">
              <w:rPr>
                <w:b/>
                <w:bCs/>
                <w:iCs/>
                <w:vertAlign w:val="subscript"/>
              </w:rPr>
              <w:t>н.л</w:t>
            </w:r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Кол-во единиц 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r w:rsidRPr="00DE6EDF">
              <w:rPr>
                <w:b/>
              </w:rPr>
              <w:t>Ит</w:t>
            </w:r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75pt;height:40.65pt" o:ole="" fillcolor="window">
            <v:imagedata r:id="rId106" o:title=""/>
          </v:shape>
          <o:OLEObject Type="Embed" ProgID="Equation.3" ShapeID="_x0000_i1075" DrawAspect="Content" ObjectID="_1542013680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7.5pt;height:22.65pt" o:ole="">
            <v:imagedata r:id="rId108" o:title=""/>
          </v:shape>
          <o:OLEObject Type="Embed" ProgID="Equation.3" ShapeID="_x0000_i1076" DrawAspect="Content" ObjectID="_1542013681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05pt;height:22.65pt" o:ole="">
            <v:imagedata r:id="rId110" o:title=""/>
          </v:shape>
          <o:OLEObject Type="Embed" ProgID="Equation.3" ShapeID="_x0000_i1077" DrawAspect="Content" ObjectID="_1542013682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75pt;height:33.95pt" o:ole="">
            <v:imagedata r:id="rId112" o:title=""/>
          </v:shape>
          <o:OLEObject Type="Embed" ProgID="Equation.DSMT4" ShapeID="_x0000_i1078" DrawAspect="Content" ObjectID="_1542013683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75pt;height:15.45pt" o:ole="">
            <v:imagedata r:id="rId114" o:title=""/>
          </v:shape>
          <o:OLEObject Type="Embed" ProgID="Equation.3" ShapeID="_x0000_i1079" DrawAspect="Content" ObjectID="_1542013684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0.9pt;height:19.55pt" o:ole="">
            <v:imagedata r:id="rId116" o:title=""/>
          </v:shape>
          <o:OLEObject Type="Embed" ProgID="Equation.3" ShapeID="_x0000_i1080" DrawAspect="Content" ObjectID="_1542013685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6.65pt;height:19.05pt" o:ole="">
            <v:imagedata r:id="rId118" o:title=""/>
          </v:shape>
          <o:OLEObject Type="Embed" ProgID="Equation.3" ShapeID="_x0000_i1081" DrawAspect="Content" ObjectID="_1542013686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1.85pt;height:24.15pt" o:ole="">
            <v:imagedata r:id="rId120" o:title=""/>
          </v:shape>
          <o:OLEObject Type="Embed" ProgID="Equation.DSMT4" ShapeID="_x0000_i1082" DrawAspect="Content" ObjectID="_1542013687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>Период конвейера используется для адресования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3.05pt;height:61.2pt" o:ole="">
            <v:imagedata r:id="rId122" o:title=""/>
          </v:shape>
          <o:OLEObject Type="Embed" ProgID="Visio.Drawing.11" ShapeID="_x0000_i1083" DrawAspect="Content" ObjectID="_1542013688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9.5pt;height:34.95pt" o:ole="" fillcolor="window">
            <v:imagedata r:id="rId124" o:title=""/>
          </v:shape>
          <o:OLEObject Type="Embed" ProgID="Equation.3" ShapeID="_x0000_i1084" DrawAspect="Content" ObjectID="_1542013689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3.15pt;height:19.05pt" o:ole="">
            <v:imagedata r:id="rId126" o:title=""/>
          </v:shape>
          <o:OLEObject Type="Embed" ProgID="Equation.3" ShapeID="_x0000_i1085" DrawAspect="Content" ObjectID="_1542013690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4.4pt;height:19.05pt" o:ole="">
            <v:imagedata r:id="rId128" o:title=""/>
          </v:shape>
          <o:OLEObject Type="Embed" ProgID="Equation.3" ShapeID="_x0000_i1086" DrawAspect="Content" ObjectID="_1542013691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.3pt;height:20.05pt" o:ole="" fillcolor="window">
            <v:imagedata r:id="rId130" o:title=""/>
          </v:shape>
          <o:OLEObject Type="Embed" ProgID="Equation.DSMT4" ShapeID="_x0000_i1087" DrawAspect="Content" ObjectID="_1542013692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2.4pt;height:19.05pt" o:ole="">
            <v:imagedata r:id="rId132" o:title=""/>
          </v:shape>
          <o:OLEObject Type="Embed" ProgID="Equation.3" ShapeID="_x0000_i1088" DrawAspect="Content" ObjectID="_1542013693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диаметр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.5pt;height:36.5pt" o:ole="">
            <v:imagedata r:id="rId134" o:title=""/>
          </v:shape>
          <o:OLEObject Type="Embed" ProgID="Equation.3" ShapeID="_x0000_i1089" DrawAspect="Content" ObjectID="_1542013694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2.5pt;height:19.05pt" o:ole="">
            <v:imagedata r:id="rId136" o:title=""/>
          </v:shape>
          <o:OLEObject Type="Embed" ProgID="Equation.DSMT4" ShapeID="_x0000_i1090" DrawAspect="Content" ObjectID="_1542013695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1" type="#_x0000_t75" style="width:110.05pt;height:33.45pt" o:ole="">
            <v:imagedata r:id="rId138" o:title=""/>
          </v:shape>
          <o:OLEObject Type="Embed" ProgID="Equation.DSMT4" ShapeID="_x0000_i1091" DrawAspect="Content" ObjectID="_1542013696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2" type="#_x0000_t75" style="width:45.75pt;height:15.45pt" o:ole="">
            <v:imagedata r:id="rId140" o:title=""/>
          </v:shape>
          <o:OLEObject Type="Embed" ProgID="Equation.DSMT4" ShapeID="_x0000_i1092" DrawAspect="Content" ObjectID="_1542013697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7pt;height:19.05pt" o:ole="">
            <v:imagedata r:id="rId142" o:title=""/>
          </v:shape>
          <o:OLEObject Type="Embed" ProgID="Equation.DSMT4" ShapeID="_x0000_i1093" DrawAspect="Content" ObjectID="_1542013698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8.75pt;height:19.05pt" o:ole="">
            <v:imagedata r:id="rId144" o:title=""/>
          </v:shape>
          <o:OLEObject Type="Embed" ProgID="Equation.DSMT4" ShapeID="_x0000_i1094" DrawAspect="Content" ObjectID="_1542013699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5pt;height:19.05pt" o:ole="">
            <v:imagedata r:id="rId146" o:title=""/>
          </v:shape>
          <o:OLEObject Type="Embed" ProgID="Equation.3" ShapeID="_x0000_i1095" DrawAspect="Content" ObjectID="_1542013700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6" type="#_x0000_t75" style="width:158.4pt;height:19.55pt" o:ole="">
            <v:imagedata r:id="rId148" o:title=""/>
          </v:shape>
          <o:OLEObject Type="Embed" ProgID="Equation.DSMT4" ShapeID="_x0000_i1096" DrawAspect="Content" ObjectID="_1542013701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На однопредметных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7" type="#_x0000_t75" style="width:52.95pt;height:19.05pt" o:ole="">
            <v:imagedata r:id="rId150" o:title=""/>
          </v:shape>
          <o:OLEObject Type="Embed" ProgID="Equation.3" ShapeID="_x0000_i1097" DrawAspect="Content" ObjectID="_1542013702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8" type="#_x0000_t75" style="width:70.95pt;height:19.05pt" o:ole="">
            <v:imagedata r:id="rId152" o:title=""/>
          </v:shape>
          <o:OLEObject Type="Embed" ProgID="Equation.DSMT4" ShapeID="_x0000_i1098" DrawAspect="Content" ObjectID="_1542013703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9" type="#_x0000_t75" style="width:67.35pt;height:19.05pt" o:ole="">
            <v:imagedata r:id="rId154" o:title=""/>
          </v:shape>
          <o:OLEObject Type="Embed" ProgID="Equation.3" ShapeID="_x0000_i1099" DrawAspect="Content" ObjectID="_1542013704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100" type="#_x0000_t75" style="width:101.85pt;height:19.05pt" o:ole="">
            <v:imagedata r:id="rId156" o:title=""/>
          </v:shape>
          <o:OLEObject Type="Embed" ProgID="Equation.DSMT4" ShapeID="_x0000_i1100" DrawAspect="Content" ObjectID="_1542013705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1" type="#_x0000_t75" style="width:76.65pt;height:30.85pt" o:ole="">
            <v:imagedata r:id="rId158" o:title=""/>
          </v:shape>
          <o:OLEObject Type="Embed" ProgID="Equation.3" ShapeID="_x0000_i1101" DrawAspect="Content" ObjectID="_1542013706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321" type="#_x0000_t75" style="width:140.4pt;height:30.85pt" o:ole="">
            <v:imagedata r:id="rId160" o:title=""/>
          </v:shape>
          <o:OLEObject Type="Embed" ProgID="Equation.DSMT4" ShapeID="_x0000_i1321" DrawAspect="Content" ObjectID="_1542013707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2" type="#_x0000_t75" style="width:121.35pt;height:19.05pt" o:ole="" fillcolor="window">
            <v:imagedata r:id="rId162" o:title=""/>
          </v:shape>
          <o:OLEObject Type="Embed" ProgID="Equation.3" ShapeID="_x0000_i1102" DrawAspect="Content" ObjectID="_1542013708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322" type="#_x0000_t75" style="width:127.55pt;height:19.05pt" o:ole="" fillcolor="window">
            <v:imagedata r:id="rId164" o:title=""/>
          </v:shape>
          <o:OLEObject Type="Embed" ProgID="Equation.DSMT4" ShapeID="_x0000_i1322" DrawAspect="Content" ObjectID="_1542013709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Величина незавершённого производства на однопредметных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3" type="#_x0000_t75" style="width:72.5pt;height:48.85pt" o:ole="" fillcolor="window">
            <v:imagedata r:id="rId166" o:title=""/>
          </v:shape>
          <o:OLEObject Type="Embed" ProgID="Equation.3" ShapeID="_x0000_i1103" DrawAspect="Content" ObjectID="_1542013710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4" type="#_x0000_t75" style="width:15.95pt;height:17.5pt" o:ole="">
            <v:imagedata r:id="rId168" o:title=""/>
          </v:shape>
          <o:OLEObject Type="Embed" ProgID="Equation.3" ShapeID="_x0000_i1104" DrawAspect="Content" ObjectID="_1542013711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5" type="#_x0000_t75" style="width:29.3pt;height:42.7pt" o:ole="">
            <v:imagedata r:id="rId170" o:title=""/>
          </v:shape>
          <o:OLEObject Type="Embed" ProgID="Equation.3" ShapeID="_x0000_i1105" DrawAspect="Content" ObjectID="_1542013712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323" type="#_x0000_t75" style="width:162pt;height:30.35pt" o:ole="" fillcolor="window">
            <v:imagedata r:id="rId172" o:title=""/>
          </v:shape>
          <o:OLEObject Type="Embed" ProgID="Equation.DSMT4" ShapeID="_x0000_i1323" DrawAspect="Content" ObjectID="_1542013713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6" type="#_x0000_t75" style="width:64.3pt;height:19.05pt" o:ole="" fillcolor="window">
            <v:imagedata r:id="rId174" o:title=""/>
          </v:shape>
          <o:OLEObject Type="Embed" ProgID="Equation.3" ShapeID="_x0000_i1106" DrawAspect="Content" ObjectID="_1542013714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07" type="#_x0000_t75" style="width:19.05pt;height:20.05pt" o:ole="">
            <v:imagedata r:id="rId176" o:title=""/>
          </v:shape>
          <o:OLEObject Type="Embed" ProgID="Equation.3" ShapeID="_x0000_i1107" DrawAspect="Content" ObjectID="_1542013715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08" type="#_x0000_t75" style="width:225.25pt;height:20.05pt" o:ole="">
            <v:imagedata r:id="rId178" o:title=""/>
          </v:shape>
          <o:OLEObject Type="Embed" ProgID="Equation.3" ShapeID="_x0000_i1108" DrawAspect="Content" ObjectID="_1542013716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09" type="#_x0000_t75" style="width:151.2pt;height:19.05pt" o:ole="" fillcolor="window">
            <v:imagedata r:id="rId180" o:title=""/>
          </v:shape>
          <o:OLEObject Type="Embed" ProgID="Equation.3" ShapeID="_x0000_i1109" DrawAspect="Content" ObjectID="_1542013717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A85E3E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  <w:lang w:val="en-US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0" type="#_x0000_t75" style="width:54.5pt;height:34.95pt" o:ole="" fillcolor="window">
            <v:imagedata r:id="rId182" o:title=""/>
          </v:shape>
          <o:OLEObject Type="Embed" ProgID="Equation.3" ShapeID="_x0000_i1110" DrawAspect="Content" ObjectID="_1542013718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324" type="#_x0000_t75" style="width:124.95pt;height:33.45pt" o:ole="" fillcolor="window">
            <v:imagedata r:id="rId184" o:title=""/>
          </v:shape>
          <o:OLEObject Type="Embed" ProgID="Equation.DSMT4" ShapeID="_x0000_i1324" DrawAspect="Content" ObjectID="_1542013719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1" type="#_x0000_t75" style="width:51.95pt;height:19.05pt" o:ole="" fillcolor="window">
            <v:imagedata r:id="rId186" o:title=""/>
          </v:shape>
          <o:OLEObject Type="Embed" ProgID="Equation.3" ShapeID="_x0000_i1111" DrawAspect="Content" ObjectID="_1542013720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2" type="#_x0000_t75" style="width:12.35pt;height:15.95pt" o:ole="" fillcolor="window">
            <v:imagedata r:id="rId188" o:title=""/>
          </v:shape>
          <o:OLEObject Type="Embed" ProgID="Equation.3" ShapeID="_x0000_i1112" DrawAspect="Content" ObjectID="_1542013721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3" type="#_x0000_t75" style="width:12.35pt;height:15.95pt" o:ole="" fillcolor="window">
            <v:imagedata r:id="rId190" o:title=""/>
          </v:shape>
          <o:OLEObject Type="Embed" ProgID="Equation.3" ShapeID="_x0000_i1113" DrawAspect="Content" ObjectID="_1542013722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325" type="#_x0000_t75" style="width:103.35pt;height:19.55pt" o:ole="" fillcolor="window">
            <v:imagedata r:id="rId192" o:title=""/>
          </v:shape>
          <o:OLEObject Type="Embed" ProgID="Equation.DSMT4" ShapeID="_x0000_i1325" DrawAspect="Content" ObjectID="_1542013723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4" type="#_x0000_t75" style="width:91.55pt;height:19.05pt" o:ole="" fillcolor="window">
            <v:imagedata r:id="rId194" o:title=""/>
          </v:shape>
          <o:OLEObject Type="Embed" ProgID="Equation.3" ShapeID="_x0000_i1114" DrawAspect="Content" ObjectID="_1542013724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15" type="#_x0000_t75" style="width:203.65pt;height:37.05pt" o:ole="" fillcolor="window">
            <v:imagedata r:id="rId196" o:title=""/>
          </v:shape>
          <o:OLEObject Type="Embed" ProgID="Equation.3" ShapeID="_x0000_i1115" DrawAspect="Content" ObjectID="_1542013725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16" type="#_x0000_t75" style="width:19.05pt;height:17.5pt" o:ole="" fillcolor="window">
            <v:imagedata r:id="rId198" o:title=""/>
          </v:shape>
          <o:OLEObject Type="Embed" ProgID="Equation.3" ShapeID="_x0000_i1116" DrawAspect="Content" ObjectID="_1542013726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17" type="#_x0000_t75" style="width:12.35pt;height:14.9pt" o:ole="" fillcolor="window">
            <v:imagedata r:id="rId200" o:title=""/>
          </v:shape>
          <o:OLEObject Type="Embed" ProgID="Equation.3" ShapeID="_x0000_i1117" DrawAspect="Content" ObjectID="_1542013727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18" type="#_x0000_t75" style="width:19.05pt;height:19.05pt" o:ole="" fillcolor="window">
            <v:imagedata r:id="rId202" o:title=""/>
          </v:shape>
          <o:OLEObject Type="Embed" ProgID="Equation.3" ShapeID="_x0000_i1118" DrawAspect="Content" ObjectID="_1542013728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19" type="#_x0000_t75" style="width:15.95pt;height:17.5pt" o:ole="" fillcolor="window">
            <v:imagedata r:id="rId204" o:title=""/>
          </v:shape>
          <o:OLEObject Type="Embed" ProgID="Equation.3" ShapeID="_x0000_i1119" DrawAspect="Content" ObjectID="_1542013729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bookmarkStart w:id="0" w:name="_GoBack"/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326" type="#_x0000_t75" style="width:290.05pt;height:33.95pt" o:ole="" fillcolor="window">
            <v:imagedata r:id="rId206" o:title=""/>
          </v:shape>
          <o:OLEObject Type="Embed" ProgID="Equation.DSMT4" ShapeID="_x0000_i1326" DrawAspect="Content" ObjectID="_1542013730" r:id="rId207"/>
        </w:object>
      </w:r>
      <w:bookmarkEnd w:id="0"/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327" type="#_x0000_t75" style="width:160.95pt;height:19.05pt" o:ole="" fillcolor="window">
            <v:imagedata r:id="rId208" o:title=""/>
          </v:shape>
          <o:OLEObject Type="Embed" ProgID="Equation.DSMT4" ShapeID="_x0000_i1327" DrawAspect="Content" ObjectID="_1542013731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пр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,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ой 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, 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44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«Волна»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50x125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50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0x12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00x4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,60</w:t>
            </w:r>
          </w:p>
        </w:tc>
      </w:tr>
      <w:tr w:rsidR="00471C75" w:rsidTr="00272DF2">
        <w:tc>
          <w:tcPr>
            <w:tcW w:w="5387" w:type="dxa"/>
            <w:gridSpan w:val="4"/>
          </w:tcPr>
          <w:p w:rsidR="00471C75" w:rsidRPr="00DE6EDF" w:rsidRDefault="00471C75" w:rsidP="009B4EB3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6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73,14</w:t>
            </w:r>
          </w:p>
        </w:tc>
      </w:tr>
    </w:tbl>
    <w:p w:rsidR="00284D26" w:rsidRDefault="00284D26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 w:rsidRPr="0061682A">
        <w:rPr>
          <w:sz w:val="28"/>
          <w:szCs w:val="28"/>
        </w:rPr>
        <w:t>Ширину конвейера взяли равной 400 мм</w:t>
      </w:r>
      <w:r>
        <w:rPr>
          <w:sz w:val="28"/>
          <w:szCs w:val="28"/>
        </w:rPr>
        <w:t xml:space="preserve">, </w:t>
      </w:r>
      <w:r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471C75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73,14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 xml:space="preserve">% от производственной </w:t>
            </w:r>
            <w:r>
              <w:lastRenderedPageBreak/>
              <w:t>площади</w:t>
            </w:r>
          </w:p>
        </w:tc>
        <w:tc>
          <w:tcPr>
            <w:tcW w:w="2551" w:type="dxa"/>
          </w:tcPr>
          <w:p w:rsidR="003D4077" w:rsidRPr="00471C75" w:rsidRDefault="008B3A5D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lastRenderedPageBreak/>
              <w:t>32,91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 w:rsidRPr="00FF290B">
              <w:rPr>
                <w:b/>
              </w:rPr>
              <w:t>10</w:t>
            </w:r>
            <w:r w:rsidR="00415165">
              <w:rPr>
                <w:b/>
                <w:lang w:val="be-BY"/>
              </w:rPr>
              <w:t>6,05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5B4913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1. </w:t>
            </w:r>
            <w:r w:rsidR="00813DD1">
              <w:rPr>
                <w:color w:val="000000"/>
              </w:rPr>
              <w:t>Пневмопресс</w:t>
            </w:r>
          </w:p>
        </w:tc>
        <w:tc>
          <w:tcPr>
            <w:tcW w:w="1561" w:type="dxa"/>
            <w:vAlign w:val="center"/>
          </w:tcPr>
          <w:p w:rsidR="00F05B6A" w:rsidRPr="008E7001" w:rsidRDefault="00A84E6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  <w:tc>
          <w:tcPr>
            <w:tcW w:w="2093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2. </w:t>
            </w:r>
            <w:r w:rsidR="00813DD1"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561" w:type="dxa"/>
            <w:vAlign w:val="center"/>
          </w:tcPr>
          <w:p w:rsidR="00F05B6A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НДР-1064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  <w:r w:rsidR="00BC43B9"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093" w:type="dxa"/>
            <w:vAlign w:val="center"/>
          </w:tcPr>
          <w:p w:rsidR="00F05B6A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Паяльная установка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1260" w:type="dxa"/>
            <w:vAlign w:val="center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8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Испытательный стенд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260" w:type="dxa"/>
            <w:vAlign w:val="center"/>
          </w:tcPr>
          <w:p w:rsidR="00813DD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04</w:t>
            </w:r>
          </w:p>
        </w:tc>
        <w:tc>
          <w:tcPr>
            <w:tcW w:w="2093" w:type="dxa"/>
          </w:tcPr>
          <w:p w:rsidR="00813DD1" w:rsidRPr="00A870B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t>2,04</w:t>
            </w:r>
          </w:p>
        </w:tc>
      </w:tr>
      <w:tr w:rsidR="00471C75" w:rsidRPr="00954F66" w:rsidTr="00F05B6A">
        <w:trPr>
          <w:trHeight w:val="85"/>
        </w:trPr>
        <w:tc>
          <w:tcPr>
            <w:tcW w:w="3227" w:type="dxa"/>
          </w:tcPr>
          <w:p w:rsidR="00471C75" w:rsidRPr="00BC43B9" w:rsidRDefault="00BC43B9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6. Паяль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к</w:t>
            </w:r>
          </w:p>
        </w:tc>
        <w:tc>
          <w:tcPr>
            <w:tcW w:w="1561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1260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0,05</w:t>
            </w:r>
          </w:p>
        </w:tc>
        <w:tc>
          <w:tcPr>
            <w:tcW w:w="2093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0,1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  <w:r w:rsidR="00C32619">
              <w:rPr>
                <w:b/>
                <w:bCs/>
              </w:rPr>
              <w:t>9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062907" w:rsidRDefault="00BC43B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,1</w:t>
            </w:r>
            <w:r w:rsidR="00130260">
              <w:rPr>
                <w:b/>
              </w:rPr>
              <w:t>4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1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1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BC43B9" w:rsidP="009B4EB3">
            <w:pPr>
              <w:spacing w:line="360" w:lineRule="auto"/>
              <w:jc w:val="center"/>
            </w:pPr>
            <w:r w:rsidRPr="00A125BC">
              <w:rPr>
                <w:lang w:val="be-BY"/>
              </w:rPr>
              <w:t>73,14</w:t>
            </w:r>
          </w:p>
        </w:tc>
        <w:tc>
          <w:tcPr>
            <w:tcW w:w="725" w:type="pct"/>
            <w:vAlign w:val="center"/>
          </w:tcPr>
          <w:p w:rsidR="005B4913" w:rsidRPr="00337844" w:rsidRDefault="008F742F" w:rsidP="009B4EB3">
            <w:pPr>
              <w:spacing w:line="360" w:lineRule="auto"/>
              <w:jc w:val="center"/>
            </w:pPr>
            <w:r>
              <w:t>12</w:t>
            </w:r>
            <w:r w:rsidR="00BC43B9">
              <w:t>433,8</w:t>
            </w:r>
            <w:r>
              <w:t>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337844" w:rsidRDefault="00BC43B9" w:rsidP="009B4EB3">
            <w:pPr>
              <w:spacing w:line="360" w:lineRule="auto"/>
              <w:jc w:val="center"/>
            </w:pPr>
            <w:r>
              <w:t>335,71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32,91</w:t>
            </w:r>
          </w:p>
        </w:tc>
        <w:tc>
          <w:tcPr>
            <w:tcW w:w="725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8227,5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255,05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6,05</w:t>
            </w:r>
          </w:p>
        </w:tc>
        <w:tc>
          <w:tcPr>
            <w:tcW w:w="725" w:type="pct"/>
            <w:vAlign w:val="center"/>
          </w:tcPr>
          <w:p w:rsidR="008F742F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661,3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90,76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2" w:name="_Toc120546133"/>
      <w:bookmarkStart w:id="3" w:name="_Toc227394272"/>
      <w:bookmarkStart w:id="4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2"/>
      <w:bookmarkEnd w:id="3"/>
      <w:bookmarkEnd w:id="4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Пневмопресс</w:t>
            </w:r>
          </w:p>
        </w:tc>
        <w:tc>
          <w:tcPr>
            <w:tcW w:w="1276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708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D54F8A" w:rsidRPr="001B4640" w:rsidRDefault="00C32619" w:rsidP="009B4EB3">
            <w:pPr>
              <w:spacing w:line="360" w:lineRule="auto"/>
              <w:ind w:right="-7"/>
              <w:jc w:val="center"/>
            </w:pPr>
            <w:r>
              <w:t>800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880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124,96</w:t>
            </w: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C32619">
              <w:t>2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  <w:r w:rsidR="00C32619">
              <w:t>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52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365,90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1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230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3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2530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359,26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0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105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05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1155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6</w:t>
            </w:r>
            <w:r w:rsidR="001A7666">
              <w:t>4</w:t>
            </w:r>
            <w:r>
              <w:t>,01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C32619" w:rsidP="009B4EB3">
            <w:pPr>
              <w:spacing w:line="360" w:lineRule="auto"/>
              <w:ind w:right="-7"/>
              <w:jc w:val="center"/>
            </w:pPr>
            <w:r>
              <w:t>433,66</w:t>
            </w:r>
          </w:p>
        </w:tc>
        <w:tc>
          <w:tcPr>
            <w:tcW w:w="1134" w:type="dxa"/>
          </w:tcPr>
          <w:p w:rsidR="00272DF2" w:rsidRPr="001B4640" w:rsidRDefault="00C32619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433,66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43,37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7,03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72,51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 w:rsidRPr="00A50B4D">
              <w:rPr>
                <w:b/>
              </w:rPr>
              <w:t>8903,6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890,3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A50B4D">
              <w:rPr>
                <w:b/>
              </w:rPr>
              <w:t>9794,0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08</w:t>
            </w:r>
            <w:r w:rsidR="001A7666">
              <w:rPr>
                <w:b/>
              </w:rPr>
              <w:t>6</w:t>
            </w:r>
            <w:r w:rsidRPr="00A50B4D">
              <w:rPr>
                <w:b/>
              </w:rPr>
              <w:t>,6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D20105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860" w:dyaOrig="360">
          <v:shape id="_x0000_i1120" type="#_x0000_t75" style="width:154.3pt;height:18.5pt" o:ole="" fillcolor="window">
            <v:imagedata r:id="rId210" o:title=""/>
          </v:shape>
          <o:OLEObject Type="Embed" ProgID="Equation.3" ShapeID="_x0000_i1120" DrawAspect="Content" ObjectID="_1542013732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D20105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100" w:dyaOrig="360">
          <v:shape id="_x0000_i1121" type="#_x0000_t75" style="width:149.65pt;height:18.5pt" o:ole="">
            <v:imagedata r:id="rId212" o:title=""/>
          </v:shape>
          <o:OLEObject Type="Embed" ProgID="Equation.3" ShapeID="_x0000_i1121" DrawAspect="Content" ObjectID="_1542013733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D20105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20" w:dyaOrig="360">
          <v:shape id="_x0000_i1122" type="#_x0000_t75" style="width:158.4pt;height:18.5pt" o:ole="">
            <v:imagedata r:id="rId214" o:title=""/>
          </v:shape>
          <o:OLEObject Type="Embed" ProgID="Equation.3" ShapeID="_x0000_i1122" DrawAspect="Content" ObjectID="_1542013734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F44A8">
        <w:rPr>
          <w:sz w:val="28"/>
          <w:szCs w:val="28"/>
        </w:rPr>
        <w:t>Затраты 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20105" w:rsidP="009B4EB3">
      <w:pPr>
        <w:pStyle w:val="af0"/>
        <w:spacing w:line="360" w:lineRule="auto"/>
      </w:pPr>
      <w:r w:rsidRPr="00CF44A8">
        <w:object w:dxaOrig="3360" w:dyaOrig="380">
          <v:shape id="_x0000_i1123" type="#_x0000_t75" style="width:178.45pt;height:19.05pt" o:ole="">
            <v:imagedata r:id="rId216" o:title=""/>
          </v:shape>
          <o:OLEObject Type="Embed" ProgID="Equation.3" ShapeID="_x0000_i1123" DrawAspect="Content" ObjectID="_1542013735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D20105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700" w:dyaOrig="360">
          <v:shape id="_x0000_i1124" type="#_x0000_t75" style="width:135.25pt;height:18.5pt" o:ole="">
            <v:imagedata r:id="rId218" o:title=""/>
          </v:shape>
          <o:OLEObject Type="Embed" ProgID="Equation.3" ShapeID="_x0000_i1124" DrawAspect="Content" ObjectID="_1542013736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20105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380" w:dyaOrig="380">
          <v:shape id="_x0000_i1125" type="#_x0000_t75" style="width:225.75pt;height:19.05pt" o:ole="">
            <v:imagedata r:id="rId220" o:title=""/>
          </v:shape>
          <o:OLEObject Type="Embed" ProgID="Equation.3" ShapeID="_x0000_i1125" DrawAspect="Content" ObjectID="_1542013737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26" type="#_x0000_t75" style="width:26.25pt;height:19.05pt" o:ole="">
            <v:imagedata r:id="rId222" o:title=""/>
          </v:shape>
          <o:OLEObject Type="Embed" ProgID="Equation.3" ShapeID="_x0000_i1126" DrawAspect="Content" ObjectID="_1542013738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27" type="#_x0000_t75" style="width:84.35pt;height:33.95pt" o:ole="">
            <v:imagedata r:id="rId224" o:title=""/>
          </v:shape>
          <o:OLEObject Type="Embed" ProgID="Equation.3" ShapeID="_x0000_i1127" DrawAspect="Content" ObjectID="_1542013739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28" type="#_x0000_t75" style="width:26.25pt;height:19.05pt" o:ole="">
            <v:imagedata r:id="rId226" o:title=""/>
          </v:shape>
          <o:OLEObject Type="Embed" ProgID="Equation.3" ShapeID="_x0000_i1128" DrawAspect="Content" ObjectID="_1542013740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29" type="#_x0000_t75" style="width:23.65pt;height:19.05pt" o:ole="">
            <v:imagedata r:id="rId228" o:title=""/>
          </v:shape>
          <o:OLEObject Type="Embed" ProgID="Equation.3" ShapeID="_x0000_i1129" DrawAspect="Content" ObjectID="_1542013741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 xml:space="preserve">Наименование </w:t>
            </w:r>
            <w:r w:rsidRPr="00DE6EDF">
              <w:rPr>
                <w:b/>
              </w:rPr>
              <w:lastRenderedPageBreak/>
              <w:t>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Условное </w:t>
            </w:r>
            <w:r w:rsidRPr="00DE6EDF">
              <w:rPr>
                <w:b/>
              </w:rPr>
              <w:lastRenderedPageBreak/>
              <w:t>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тоимость </w:t>
            </w:r>
            <w:r w:rsidRPr="00DE6EDF">
              <w:rPr>
                <w:b/>
              </w:rPr>
              <w:lastRenderedPageBreak/>
              <w:t>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Норма </w:t>
            </w:r>
            <w:r w:rsidRPr="00DE6EDF">
              <w:rPr>
                <w:b/>
              </w:rPr>
              <w:lastRenderedPageBreak/>
              <w:t>амортизаци,%</w:t>
            </w:r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умма </w:t>
            </w:r>
            <w:r w:rsidRPr="00DE6EDF">
              <w:rPr>
                <w:b/>
              </w:rPr>
              <w:lastRenderedPageBreak/>
              <w:t>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lastRenderedPageBreak/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</w:p>
        </w:tc>
        <w:tc>
          <w:tcPr>
            <w:tcW w:w="2126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</w:pPr>
            <w:r w:rsidRPr="00415165">
              <w:rPr>
                <w:color w:val="000000"/>
              </w:rPr>
              <w:t>20661,3</w:t>
            </w:r>
          </w:p>
        </w:tc>
        <w:tc>
          <w:tcPr>
            <w:tcW w:w="1606" w:type="dxa"/>
            <w:vAlign w:val="center"/>
          </w:tcPr>
          <w:p w:rsidR="008A54AF" w:rsidRPr="00415165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</w:tc>
        <w:tc>
          <w:tcPr>
            <w:tcW w:w="2221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 w:rsidRPr="00415165">
              <w:t>590,76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ind w:right="-108"/>
              <w:jc w:val="center"/>
            </w:pPr>
            <w:r w:rsidRPr="00DE6EDF">
              <w:t>9794,03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1083,6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</w:pPr>
            <w:r w:rsidRPr="00DE6EDF">
              <w:t>181,33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44,07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20,48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6. Производствен</w:t>
            </w:r>
            <w:r w:rsidR="00900278" w:rsidRPr="00DE6EDF">
              <w:t>-</w:t>
            </w:r>
            <w:r w:rsidRPr="00DE6EDF">
              <w:t>ный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21,71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34481,9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41,99</w:t>
            </w:r>
          </w:p>
        </w:tc>
      </w:tr>
    </w:tbl>
    <w:p w:rsidR="004B71DA" w:rsidRDefault="009D4C26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0" type="#_x0000_t75" style="width:26.25pt;height:19.05pt" o:ole="">
            <v:imagedata r:id="rId230" o:title=""/>
          </v:shape>
          <o:OLEObject Type="Embed" ProgID="Equation.3" ShapeID="_x0000_i1130" DrawAspect="Content" ObjectID="_1542013742" r:id="rId231"/>
        </w:object>
      </w:r>
      <w:r w:rsidRPr="0031529F">
        <w:rPr>
          <w:sz w:val="28"/>
          <w:szCs w:val="28"/>
        </w:rPr>
        <w:t>),  работающих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1" type="#_x0000_t75" style="width:19.05pt;height:19.05pt" o:ole="">
            <v:imagedata r:id="rId232" o:title=""/>
          </v:shape>
          <o:OLEObject Type="Embed" ProgID="Equation.3" ShapeID="_x0000_i1131" DrawAspect="Content" ObjectID="_1542013743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2" type="#_x0000_t75" style="width:24.15pt;height:19.05pt" o:ole="">
            <v:imagedata r:id="rId234" o:title=""/>
          </v:shape>
          <o:OLEObject Type="Embed" ProgID="Equation.3" ShapeID="_x0000_i1132" DrawAspect="Content" ObjectID="_1542013744" r:id="rId235"/>
        </w:object>
      </w:r>
      <w:r w:rsidRPr="0031529F">
        <w:rPr>
          <w:sz w:val="28"/>
          <w:szCs w:val="28"/>
        </w:rPr>
        <w:t xml:space="preserve">) следует учесть сменность работы </w:t>
      </w:r>
      <w:r w:rsidRPr="0031529F">
        <w:rPr>
          <w:position w:val="-12"/>
          <w:sz w:val="28"/>
          <w:szCs w:val="28"/>
        </w:rPr>
        <w:object w:dxaOrig="420" w:dyaOrig="360">
          <v:shape id="_x0000_i1133" type="#_x0000_t75" style="width:20.05pt;height:19.05pt" o:ole="">
            <v:imagedata r:id="rId236" o:title=""/>
          </v:shape>
          <o:OLEObject Type="Embed" ProgID="Equation.3" ShapeID="_x0000_i1133" DrawAspect="Content" ObjectID="_1542013745" r:id="rId237"/>
        </w:object>
      </w:r>
      <w:r w:rsidRPr="0031529F">
        <w:rPr>
          <w:sz w:val="28"/>
          <w:szCs w:val="28"/>
        </w:rPr>
        <w:t xml:space="preserve"> и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34" type="#_x0000_t75" style="width:19.55pt;height:19.05pt" o:ole="">
            <v:imagedata r:id="rId238" o:title=""/>
          </v:shape>
          <o:OLEObject Type="Embed" ProgID="Equation.3" ShapeID="_x0000_i1134" DrawAspect="Content" ObjectID="_1542013746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35" type="#_x0000_t75" style="width:84.35pt;height:37.05pt" o:ole="">
            <v:imagedata r:id="rId240" o:title=""/>
          </v:shape>
          <o:OLEObject Type="Embed" ProgID="Equation.3" ShapeID="_x0000_i1135" DrawAspect="Content" ObjectID="_1542013747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36" type="#_x0000_t75" style="width:19.55pt;height:19.05pt" o:ole="">
            <v:imagedata r:id="rId242" o:title=""/>
          </v:shape>
          <o:OLEObject Type="Embed" ProgID="Equation.3" ShapeID="_x0000_i1136" DrawAspect="Content" ObjectID="_1542013748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D20105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3420" w:dyaOrig="660">
          <v:shape id="_x0000_i1137" type="#_x0000_t75" style="width:174.35pt;height:33.95pt" o:ole="">
            <v:imagedata r:id="rId244" o:title=""/>
          </v:shape>
          <o:OLEObject Type="Embed" ProgID="Equation.3" ShapeID="_x0000_i1137" DrawAspect="Content" ObjectID="_1542013749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Pr="003F4045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онтролеров – 1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1.</w:t>
      </w:r>
    </w:p>
    <w:p w:rsidR="004F3C3D" w:rsidRPr="003F4045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</w:pPr>
            <w:r w:rsidRPr="003F4045">
              <w:t>33</w:t>
            </w:r>
          </w:p>
        </w:tc>
        <w:tc>
          <w:tcPr>
            <w:tcW w:w="2693" w:type="dxa"/>
            <w:vAlign w:val="center"/>
          </w:tcPr>
          <w:p w:rsidR="004F3C3D" w:rsidRPr="003F4045" w:rsidRDefault="002D39EF" w:rsidP="009B4EB3">
            <w:pPr>
              <w:spacing w:line="360" w:lineRule="auto"/>
              <w:jc w:val="center"/>
            </w:pPr>
            <w:r w:rsidRPr="003F4045">
              <w:t>80,5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>- необслуживающие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F4045" w:rsidRDefault="00B8026E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3F4045" w:rsidRDefault="00B8026E" w:rsidP="009B4EB3">
            <w:pPr>
              <w:spacing w:line="360" w:lineRule="auto"/>
              <w:jc w:val="center"/>
            </w:pPr>
            <w:r>
              <w:t>17,1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2,</w:t>
            </w:r>
            <w:r w:rsidR="002D39EF" w:rsidRPr="003F4045">
              <w:t>4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41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38" type="#_x0000_t75" style="width:164.55pt;height:34.95pt" o:ole="" fillcolor="window">
            <v:imagedata r:id="rId246" o:title=""/>
          </v:shape>
          <o:OLEObject Type="Embed" ProgID="Equation.3" ShapeID="_x0000_i1138" DrawAspect="Content" ObjectID="_1542013750" r:id="rId247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39" type="#_x0000_t75" style="width:24.15pt;height:19.05pt" o:ole="">
            <v:imagedata r:id="rId248" o:title=""/>
          </v:shape>
          <o:OLEObject Type="Embed" ProgID="Equation.3" ShapeID="_x0000_i1139" DrawAspect="Content" ObjectID="_1542013751" r:id="rId249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0" type="#_x0000_t75" style="width:23.15pt;height:19.05pt" o:ole="">
            <v:imagedata r:id="rId250" o:title=""/>
          </v:shape>
          <o:OLEObject Type="Embed" ProgID="Equation.3" ShapeID="_x0000_i1140" DrawAspect="Content" ObjectID="_1542013752" r:id="rId251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41" type="#_x0000_t75" style="width:24.15pt;height:19.05pt" o:ole="">
            <v:imagedata r:id="rId252" o:title=""/>
          </v:shape>
          <o:OLEObject Type="Embed" ProgID="Equation.3" ShapeID="_x0000_i1141" DrawAspect="Content" ObjectID="_1542013753" r:id="rId253"/>
        </w:object>
      </w:r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42" type="#_x0000_t75" style="width:23.15pt;height:19.05pt" o:ole="">
            <v:imagedata r:id="rId254" o:title=""/>
          </v:shape>
          <o:OLEObject Type="Embed" ProgID="Equation.3" ShapeID="_x0000_i1142" DrawAspect="Content" ObjectID="_1542013754" r:id="rId255"/>
        </w:object>
      </w:r>
      <w:r w:rsidRPr="00C903F3">
        <w:rPr>
          <w:sz w:val="28"/>
          <w:szCs w:val="28"/>
        </w:rPr>
        <w:t xml:space="preserve"> –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43" type="#_x0000_t75" style="width:23.65pt;height:19.05pt" o:ole="">
            <v:imagedata r:id="rId256" o:title=""/>
          </v:shape>
          <o:OLEObject Type="Embed" ProgID="Equation.3" ShapeID="_x0000_i1143" DrawAspect="Content" ObjectID="_1542013755" r:id="rId257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3. Флюс спирто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44" type="#_x0000_t75" style="width:109.55pt;height:37.05pt" o:ole="">
            <v:imagedata r:id="rId258" o:title=""/>
          </v:shape>
          <o:OLEObject Type="Embed" ProgID="Equation.3" ShapeID="_x0000_i1144" DrawAspect="Content" ObjectID="_1542013756" r:id="rId259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45" type="#_x0000_t75" style="width:23.65pt;height:19.05pt" o:ole="">
            <v:imagedata r:id="rId260" o:title=""/>
          </v:shape>
          <o:OLEObject Type="Embed" ProgID="Equation.3" ShapeID="_x0000_i1145" DrawAspect="Content" ObjectID="_1542013757" r:id="rId261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46" type="#_x0000_t75" style="width:23.65pt;height:19.05pt" o:ole="">
            <v:imagedata r:id="rId262" o:title=""/>
          </v:shape>
          <o:OLEObject Type="Embed" ProgID="Equation.3" ShapeID="_x0000_i1146" DrawAspect="Content" ObjectID="_1542013758" r:id="rId263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7. Заклёпка гетинаксовая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P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lastRenderedPageBreak/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47" type="#_x0000_t75" style="width:128.05pt;height:34.95pt" o:ole="" fillcolor="window">
            <v:imagedata r:id="rId264" o:title=""/>
          </v:shape>
          <o:OLEObject Type="Embed" ProgID="Equation.3" ShapeID="_x0000_i1147" DrawAspect="Content" ObjectID="_1542013759" r:id="rId265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48" type="#_x0000_t75" style="width:12.35pt;height:11.3pt" o:ole="">
            <v:imagedata r:id="rId266" o:title=""/>
          </v:shape>
          <o:OLEObject Type="Embed" ProgID="Equation.3" ShapeID="_x0000_i1148" DrawAspect="Content" ObjectID="_1542013760" r:id="rId267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49" type="#_x0000_t75" style="width:23.15pt;height:19.05pt" o:ole="">
            <v:imagedata r:id="rId268" o:title=""/>
          </v:shape>
          <o:OLEObject Type="Embed" ProgID="Equation.3" ShapeID="_x0000_i1149" DrawAspect="Content" ObjectID="_1542013761" r:id="rId269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го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0" type="#_x0000_t75" style="width:22.65pt;height:19.05pt" o:ole="">
            <v:imagedata r:id="rId270" o:title=""/>
          </v:shape>
          <o:OLEObject Type="Embed" ProgID="Equation.3" ShapeID="_x0000_i1150" DrawAspect="Content" ObjectID="_1542013762" r:id="rId271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51" type="#_x0000_t75" style="width:27.75pt;height:19.05pt" o:ole="">
            <v:imagedata r:id="rId272" o:title=""/>
          </v:shape>
          <o:OLEObject Type="Embed" ProgID="Equation.3" ShapeID="_x0000_i1151" DrawAspect="Content" ObjectID="_1542013763" r:id="rId273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52" type="#_x0000_t75" style="width:76.65pt;height:19.05pt" o:ole="">
            <v:imagedata r:id="rId274" o:title=""/>
          </v:shape>
          <o:OLEObject Type="Embed" ProgID="Equation.3" ShapeID="_x0000_i1152" DrawAspect="Content" ObjectID="_1542013764" r:id="rId275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Pr="007F5E90">
              <w:rPr>
                <w:b/>
                <w:position w:val="-12"/>
              </w:rPr>
              <w:object w:dxaOrig="400" w:dyaOrig="360">
                <v:shape id="_x0000_i1153" type="#_x0000_t75" style="width:19.55pt;height:19.05pt" o:ole="">
                  <v:imagedata r:id="rId276" o:title=""/>
                </v:shape>
                <o:OLEObject Type="Embed" ProgID="Equation.3" ShapeID="_x0000_i1153" DrawAspect="Content" ObjectID="_1542013765" r:id="rId277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,28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30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4. Вставить в отверстия платы диоды, отогнуть выводы и </w:t>
            </w:r>
            <w:r w:rsidRPr="007F5E90">
              <w:lastRenderedPageBreak/>
              <w:t>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lastRenderedPageBreak/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0,57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0,</w:t>
            </w:r>
            <w:r w:rsidR="00C4473B">
              <w:rPr>
                <w:b/>
              </w:rPr>
              <w:t>099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Премии за выполнение плана (приняли 30% от </w:t>
            </w:r>
            <w:r w:rsidRPr="007F5E90">
              <w:rPr>
                <w:position w:val="-14"/>
              </w:rPr>
              <w:object w:dxaOrig="620" w:dyaOrig="380">
                <v:shape id="_x0000_i1154" type="#_x0000_t75" style="width:30.35pt;height:19.05pt" o:ole="">
                  <v:imagedata r:id="rId278" o:title=""/>
                </v:shape>
                <o:OLEObject Type="Embed" ProgID="Equation.3" ShapeID="_x0000_i1154" DrawAspect="Content" ObjectID="_1542013766" r:id="rId279"/>
              </w:object>
            </w:r>
            <w:r w:rsidRPr="007F5E90">
              <w:t>)</w:t>
            </w:r>
          </w:p>
        </w:tc>
        <w:tc>
          <w:tcPr>
            <w:tcW w:w="195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</w:t>
            </w:r>
            <w:r w:rsidR="00C4473B">
              <w:t>030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C4473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12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55" type="#_x0000_t75" style="width:80.75pt;height:30.35pt" o:ole="" fillcolor="window">
            <v:imagedata r:id="rId280" o:title=""/>
          </v:shape>
          <o:OLEObject Type="Embed" ProgID="Equation.3" ShapeID="_x0000_i1155" DrawAspect="Content" ObjectID="_1542013767" r:id="rId281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56" type="#_x0000_t75" style="width:23.15pt;height:19.05pt" o:ole="">
            <v:imagedata r:id="rId282" o:title=""/>
          </v:shape>
          <o:OLEObject Type="Embed" ProgID="Equation.3" ShapeID="_x0000_i1156" DrawAspect="Content" ObjectID="_1542013768" r:id="rId283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94699F" w:rsidRPr="0064608F">
        <w:rPr>
          <w:position w:val="-12"/>
          <w:sz w:val="28"/>
          <w:szCs w:val="28"/>
        </w:rPr>
        <w:object w:dxaOrig="1200" w:dyaOrig="360">
          <v:shape id="_x0000_i1157" type="#_x0000_t75" style="width:60.7pt;height:19.05pt" o:ole="">
            <v:imagedata r:id="rId284" o:title=""/>
          </v:shape>
          <o:OLEObject Type="Embed" ProgID="Equation.3" ShapeID="_x0000_i1157" DrawAspect="Content" ObjectID="_1542013769" r:id="rId285"/>
        </w:object>
      </w:r>
      <w:r w:rsidR="00C4473B" w:rsidRPr="0064608F">
        <w:rPr>
          <w:sz w:val="28"/>
          <w:szCs w:val="28"/>
        </w:rPr>
        <w:t>).</w:t>
      </w:r>
    </w:p>
    <w:p w:rsidR="00C4473B" w:rsidRDefault="0064608F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80" w:dyaOrig="620">
          <v:shape id="_x0000_i1158" type="#_x0000_t75" style="width:138.35pt;height:30.85pt" o:ole="">
            <v:imagedata r:id="rId286" o:title=""/>
          </v:shape>
          <o:OLEObject Type="Embed" ProgID="Equation.3" ShapeID="_x0000_i1158" DrawAspect="Content" ObjectID="_1542013770" r:id="rId287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59" type="#_x0000_t75" style="width:147.1pt;height:34.45pt" o:ole="">
            <v:imagedata r:id="rId288" o:title=""/>
          </v:shape>
          <o:OLEObject Type="Embed" ProgID="Equation.3" ShapeID="_x0000_i1159" DrawAspect="Content" ObjectID="_1542013771" r:id="rId289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0" type="#_x0000_t75" style="width:24.15pt;height:19.55pt" o:ole="">
            <v:imagedata r:id="rId290" o:title=""/>
          </v:shape>
          <o:OLEObject Type="Embed" ProgID="Equation.3" ShapeID="_x0000_i1160" DrawAspect="Content" ObjectID="_1542013772" r:id="rId291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EB5F19" w:rsidRPr="004E40A0">
        <w:rPr>
          <w:position w:val="-12"/>
          <w:sz w:val="28"/>
          <w:szCs w:val="28"/>
        </w:rPr>
        <w:object w:dxaOrig="999" w:dyaOrig="360">
          <v:shape id="_x0000_i1161" type="#_x0000_t75" style="width:52.95pt;height:19.55pt" o:ole="">
            <v:imagedata r:id="rId292" o:title=""/>
          </v:shape>
          <o:OLEObject Type="Embed" ProgID="Equation.3" ShapeID="_x0000_i1161" DrawAspect="Content" ObjectID="_1542013773" r:id="rId293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62" type="#_x0000_t75" style="width:29.3pt;height:20.05pt" o:ole="">
            <v:imagedata r:id="rId294" o:title=""/>
          </v:shape>
          <o:OLEObject Type="Embed" ProgID="Equation.3" ShapeID="_x0000_i1162" DrawAspect="Content" ObjectID="_1542013774" r:id="rId295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3" type="#_x0000_t75" style="width:15.45pt;height:19.05pt" o:ole="">
            <v:imagedata r:id="rId296" o:title=""/>
          </v:shape>
          <o:OLEObject Type="Embed" ProgID="Equation.3" ShapeID="_x0000_i1163" DrawAspect="Content" ObjectID="_1542013775" r:id="rId297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64" type="#_x0000_t75" style="width:68.9pt;height:19.05pt" o:ole="" fillcolor="window">
            <v:imagedata r:id="rId298" o:title=""/>
          </v:shape>
          <o:OLEObject Type="Embed" ProgID="Equation.3" ShapeID="_x0000_i1164" DrawAspect="Content" ObjectID="_1542013776" r:id="rId299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65" type="#_x0000_t75" style="width:23.15pt;height:20.05pt" o:ole="">
            <v:imagedata r:id="rId300" o:title=""/>
          </v:shape>
          <o:OLEObject Type="Embed" ProgID="Equation.3" ShapeID="_x0000_i1165" DrawAspect="Content" ObjectID="_1542013777" r:id="rId301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66" type="#_x0000_t75" style="width:51.95pt;height:20.05pt" o:ole="">
            <v:imagedata r:id="rId302" o:title=""/>
          </v:shape>
          <o:OLEObject Type="Embed" ProgID="Equation.3" ShapeID="_x0000_i1166" DrawAspect="Content" ObjectID="_1542013778" r:id="rId303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7" type="#_x0000_t75" style="width:15.45pt;height:19.05pt" o:ole="">
            <v:imagedata r:id="rId304" o:title=""/>
          </v:shape>
          <o:OLEObject Type="Embed" ProgID="Equation.3" ShapeID="_x0000_i1167" DrawAspect="Content" ObjectID="_1542013779" r:id="rId305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68" type="#_x0000_t75" style="width:126pt;height:18.5pt" o:ole="">
            <v:imagedata r:id="rId306" o:title=""/>
          </v:shape>
          <o:OLEObject Type="Embed" ProgID="Equation.3" ShapeID="_x0000_i1168" DrawAspect="Content" ObjectID="_1542013780" r:id="rId307"/>
        </w:object>
      </w:r>
    </w:p>
    <w:p w:rsidR="00B469BC" w:rsidRPr="004E40A0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69" type="#_x0000_t75" style="width:21.6pt;height:19.05pt" o:ole="">
            <v:imagedata r:id="rId308" o:title=""/>
          </v:shape>
          <o:OLEObject Type="Embed" ProgID="Equation.3" ShapeID="_x0000_i1169" DrawAspect="Content" ObjectID="_1542013781" r:id="rId309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4E40A0" w:rsidP="009B4EB3">
      <w:pPr>
        <w:pStyle w:val="3"/>
        <w:spacing w:after="0" w:line="360" w:lineRule="auto"/>
        <w:ind w:left="0" w:firstLine="0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0060" w:dyaOrig="380">
          <v:shape id="_x0000_i1170" type="#_x0000_t75" style="width:508.65pt;height:19.55pt" o:ole="">
            <v:imagedata r:id="rId310" o:title=""/>
          </v:shape>
          <o:OLEObject Type="Embed" ProgID="Equation.3" ShapeID="_x0000_i1170" DrawAspect="Content" ObjectID="_1542013782" r:id="rId311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71" type="#_x0000_t75" style="width:119.85pt;height:33.95pt" o:ole="" fillcolor="window">
            <v:imagedata r:id="rId312" o:title=""/>
          </v:shape>
          <o:OLEObject Type="Embed" ProgID="Equation.3" ShapeID="_x0000_i1171" DrawAspect="Content" ObjectID="_1542013783" r:id="rId313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72" type="#_x0000_t75" style="width:21.1pt;height:19.05pt" o:ole="">
            <v:imagedata r:id="rId314" o:title=""/>
          </v:shape>
          <o:OLEObject Type="Embed" ProgID="Equation.3" ShapeID="_x0000_i1172" DrawAspect="Content" ObjectID="_1542013784" r:id="rId315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73" type="#_x0000_t75" style="width:14.4pt;height:19.05pt" o:ole="">
            <v:imagedata r:id="rId316" o:title=""/>
          </v:shape>
          <o:OLEObject Type="Embed" ProgID="Equation.3" ShapeID="_x0000_i1173" DrawAspect="Content" ObjectID="_1542013785" r:id="rId317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74" type="#_x0000_t75" style="width:141.45pt;height:18.5pt" o:ole="">
            <v:imagedata r:id="rId318" o:title=""/>
          </v:shape>
          <o:OLEObject Type="Embed" ProgID="Equation.3" ShapeID="_x0000_i1174" DrawAspect="Content" ObjectID="_1542013786" r:id="rId319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75" type="#_x0000_t75" style="width:27.75pt;height:19.05pt" o:ole="">
            <v:imagedata r:id="rId320" o:title=""/>
          </v:shape>
          <o:OLEObject Type="Embed" ProgID="Equation.3" ShapeID="_x0000_i1175" DrawAspect="Content" ObjectID="_1542013787" r:id="rId321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76" type="#_x0000_t75" style="width:86.9pt;height:19.05pt" o:ole="">
            <v:imagedata r:id="rId322" o:title=""/>
          </v:shape>
          <o:OLEObject Type="Embed" ProgID="Equation.3" ShapeID="_x0000_i1176" DrawAspect="Content" ObjectID="_1542013788" r:id="rId323"/>
        </w:object>
      </w:r>
      <w:r>
        <w:rPr>
          <w:sz w:val="28"/>
          <w:szCs w:val="28"/>
          <w:lang w:val="be-BY"/>
        </w:rPr>
        <w:t xml:space="preserve">, принимаем </w:t>
      </w:r>
      <w:r w:rsidRPr="00625373">
        <w:rPr>
          <w:position w:val="-14"/>
        </w:rPr>
        <w:object w:dxaOrig="1080" w:dyaOrig="380">
          <v:shape id="_x0000_i1177" type="#_x0000_t75" style="width:54.5pt;height:19.05pt" o:ole="">
            <v:imagedata r:id="rId324" o:title=""/>
          </v:shape>
          <o:OLEObject Type="Embed" ProgID="Equation.3" ShapeID="_x0000_i1177" DrawAspect="Content" ObjectID="_1542013789" r:id="rId325"/>
        </w:object>
      </w:r>
      <w:r>
        <w:rPr>
          <w:sz w:val="28"/>
          <w:szCs w:val="28"/>
        </w:rPr>
        <w:t>).</w:t>
      </w:r>
    </w:p>
    <w:p w:rsidR="004911C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00" w:dyaOrig="360">
          <v:shape id="_x0000_i1178" type="#_x0000_t75" style="width:151.2pt;height:18.5pt" o:ole="" fillcolor="window">
            <v:imagedata r:id="rId326" o:title=""/>
          </v:shape>
          <o:OLEObject Type="Embed" ProgID="Equation.3" ShapeID="_x0000_i1178" DrawAspect="Content" ObjectID="_1542013790" r:id="rId327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79" type="#_x0000_t75" style="width:98.25pt;height:19.55pt" o:ole="">
            <v:imagedata r:id="rId328" o:title=""/>
          </v:shape>
          <o:OLEObject Type="Embed" ProgID="Equation.3" ShapeID="_x0000_i1179" DrawAspect="Content" ObjectID="_1542013791" r:id="rId329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415165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00" w:dyaOrig="360">
          <v:shape id="_x0000_i1180" type="#_x0000_t75" style="width:178.45pt;height:18.5pt" o:ole="">
            <v:imagedata r:id="rId330" o:title=""/>
          </v:shape>
          <o:OLEObject Type="Embed" ProgID="Equation.3" ShapeID="_x0000_i1180" DrawAspect="Content" ObjectID="_1542013792" r:id="rId331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81" type="#_x0000_t75" style="width:68.9pt;height:19.05pt" o:ole="">
            <v:imagedata r:id="rId332" o:title=""/>
          </v:shape>
          <o:OLEObject Type="Embed" ProgID="Equation.3" ShapeID="_x0000_i1181" DrawAspect="Content" ObjectID="_1542013793" r:id="rId333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82" type="#_x0000_t75" style="width:164.05pt;height:33.45pt" o:ole="">
            <v:imagedata r:id="rId334" o:title=""/>
          </v:shape>
          <o:OLEObject Type="Embed" ProgID="Equation.3" ShapeID="_x0000_i1182" DrawAspect="Content" ObjectID="_1542013794" r:id="rId335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A3FF5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4800" w:dyaOrig="620">
          <v:shape id="_x0000_i1183" type="#_x0000_t75" style="width:239.65pt;height:30.35pt" o:ole="">
            <v:imagedata r:id="rId336" o:title=""/>
          </v:shape>
          <o:OLEObject Type="Embed" ProgID="Equation.3" ShapeID="_x0000_i1183" DrawAspect="Content" ObjectID="_1542013795" r:id="rId337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84" type="#_x0000_t75" style="width:206.25pt;height:33.45pt" o:ole="">
            <v:imagedata r:id="rId338" o:title=""/>
          </v:shape>
          <o:OLEObject Type="Embed" ProgID="Equation.3" ShapeID="_x0000_i1184" DrawAspect="Content" ObjectID="_1542013796" r:id="rId339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85" type="#_x0000_t75" style="width:17.5pt;height:19.05pt" o:ole="">
            <v:imagedata r:id="rId340" o:title=""/>
          </v:shape>
          <o:OLEObject Type="Embed" ProgID="Equation.3" ShapeID="_x0000_i1185" DrawAspect="Content" ObjectID="_1542013797" r:id="rId341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86" type="#_x0000_t75" style="width:14.4pt;height:19.05pt" o:ole="">
            <v:imagedata r:id="rId342" o:title=""/>
          </v:shape>
          <o:OLEObject Type="Embed" ProgID="Equation.3" ShapeID="_x0000_i1186" DrawAspect="Content" ObjectID="_1542013798" r:id="rId343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87" type="#_x0000_t75" style="width:67.35pt;height:19.05pt" o:ole="">
            <v:imagedata r:id="rId344" o:title=""/>
          </v:shape>
          <o:OLEObject Type="Embed" ProgID="Equation.3" ShapeID="_x0000_i1187" DrawAspect="Content" ObjectID="_1542013799" r:id="rId34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88" type="#_x0000_t75" style="width:19.05pt;height:19.05pt" o:ole="">
            <v:imagedata r:id="rId346" o:title=""/>
          </v:shape>
          <o:OLEObject Type="Embed" ProgID="Equation.3" ShapeID="_x0000_i1188" DrawAspect="Content" ObjectID="_1542013800" r:id="rId347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89" type="#_x0000_t75" style="width:79.2pt;height:19.05pt" o:ole="">
            <v:imagedata r:id="rId348" o:title=""/>
          </v:shape>
          <o:OLEObject Type="Embed" ProgID="Equation.3" ShapeID="_x0000_i1189" DrawAspect="Content" ObjectID="_1542013801" r:id="rId349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0" type="#_x0000_t75" style="width:21.1pt;height:19.05pt" o:ole="">
            <v:imagedata r:id="rId350" o:title=""/>
          </v:shape>
          <o:OLEObject Type="Embed" ProgID="Equation.3" ShapeID="_x0000_i1190" DrawAspect="Content" ObjectID="_1542013802" r:id="rId351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91" type="#_x0000_t75" style="width:23.15pt;height:19.05pt" o:ole="">
            <v:imagedata r:id="rId352" o:title=""/>
          </v:shape>
          <o:OLEObject Type="Embed" ProgID="Equation.3" ShapeID="_x0000_i1191" DrawAspect="Content" ObjectID="_1542013803" r:id="rId353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192" type="#_x0000_t75" style="width:52.95pt;height:19.05pt" o:ole="">
            <v:imagedata r:id="rId354" o:title=""/>
          </v:shape>
          <o:OLEObject Type="Embed" ProgID="Equation.3" ShapeID="_x0000_i1192" DrawAspect="Content" ObjectID="_1542013804" r:id="rId35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193" type="#_x0000_t75" style="width:24.15pt;height:19.05pt" o:ole="">
            <v:imagedata r:id="rId356" o:title=""/>
          </v:shape>
          <o:OLEObject Type="Embed" ProgID="Equation.3" ShapeID="_x0000_i1193" DrawAspect="Content" ObjectID="_1542013805" r:id="rId357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194" type="#_x0000_t75" style="width:54.5pt;height:19.05pt" o:ole="">
            <v:imagedata r:id="rId358" o:title=""/>
          </v:shape>
          <o:OLEObject Type="Embed" ProgID="Equation.3" ShapeID="_x0000_i1194" DrawAspect="Content" ObjectID="_1542013806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195" type="#_x0000_t75" style="width:23.65pt;height:19.05pt" o:ole="">
            <v:imagedata r:id="rId360" o:title=""/>
          </v:shape>
          <o:OLEObject Type="Embed" ProgID="Equation.3" ShapeID="_x0000_i1195" DrawAspect="Content" ObjectID="_1542013807" r:id="rId361"/>
        </w:object>
      </w:r>
      <w:r w:rsidRPr="006E365F">
        <w:rPr>
          <w:sz w:val="28"/>
          <w:szCs w:val="28"/>
        </w:rPr>
        <w:t xml:space="preserve"> – коэффициент  загрузки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196" type="#_x0000_t75" style="width:42.7pt;height:19.05pt" o:ole="">
            <v:imagedata r:id="rId362" o:title=""/>
          </v:shape>
          <o:OLEObject Type="Embed" ProgID="Equation.3" ShapeID="_x0000_i1196" DrawAspect="Content" ObjectID="_1542013808" r:id="rId363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197" type="#_x0000_t75" style="width:11.3pt;height:14.4pt" o:ole="">
            <v:imagedata r:id="rId364" o:title=""/>
          </v:shape>
          <o:OLEObject Type="Embed" ProgID="Equation.3" ShapeID="_x0000_i1197" DrawAspect="Content" ObjectID="_1542013809" r:id="rId365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198" type="#_x0000_t75" style="width:41.15pt;height:15.95pt" o:ole="">
            <v:imagedata r:id="rId366" o:title=""/>
          </v:shape>
          <o:OLEObject Type="Embed" ProgID="Equation.3" ShapeID="_x0000_i1198" DrawAspect="Content" ObjectID="_1542013810" r:id="rId367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199" type="#_x0000_t75" style="width:9.25pt;height:12.85pt" o:ole="">
            <v:imagedata r:id="rId368" o:title=""/>
          </v:shape>
          <o:OLEObject Type="Embed" ProgID="Equation.3" ShapeID="_x0000_i1199" DrawAspect="Content" ObjectID="_1542013811" r:id="rId369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0" type="#_x0000_t75" style="width:44.25pt;height:15.45pt" o:ole="">
            <v:imagedata r:id="rId370" o:title=""/>
          </v:shape>
          <o:OLEObject Type="Embed" ProgID="Equation.3" ShapeID="_x0000_i1200" DrawAspect="Content" ObjectID="_1542013812" r:id="rId371"/>
        </w:object>
      </w:r>
      <w:r w:rsidRPr="006E365F">
        <w:rPr>
          <w:sz w:val="28"/>
          <w:szCs w:val="28"/>
        </w:rPr>
        <w:t>).</w:t>
      </w:r>
    </w:p>
    <w:p w:rsidR="006B4034" w:rsidRPr="004A1A51" w:rsidRDefault="00A75A9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700" w:dyaOrig="660">
          <v:shape id="_x0000_i1201" type="#_x0000_t75" style="width:284.9pt;height:33.45pt" o:ole="">
            <v:imagedata r:id="rId372" o:title=""/>
          </v:shape>
          <o:OLEObject Type="Embed" ProgID="Equation.3" ShapeID="_x0000_i1201" DrawAspect="Content" ObjectID="_1542013813" r:id="rId373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lastRenderedPageBreak/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AA65D2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1719" w:dyaOrig="639">
          <v:shape id="_x0000_i1202" type="#_x0000_t75" style="width:85.9pt;height:33.45pt" o:ole="">
            <v:imagedata r:id="rId374" o:title=""/>
          </v:shape>
          <o:OLEObject Type="Embed" ProgID="Equation.3" ShapeID="_x0000_i1202" DrawAspect="Content" ObjectID="_1542013814" r:id="rId375"/>
        </w:object>
      </w:r>
      <w:r w:rsidRPr="00AA65D2">
        <w:rPr>
          <w:sz w:val="28"/>
          <w:szCs w:val="28"/>
        </w:rPr>
        <w:t xml:space="preserve">, </w:t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Pr="00AA65D2">
        <w:rPr>
          <w:sz w:val="28"/>
          <w:szCs w:val="28"/>
        </w:rPr>
        <w:t>)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03" type="#_x0000_t75" style="width:23.65pt;height:19.05pt" o:ole="">
            <v:imagedata r:id="rId376" o:title=""/>
          </v:shape>
          <o:OLEObject Type="Embed" ProgID="Equation.3" ShapeID="_x0000_i1203" DrawAspect="Content" ObjectID="_1542013815" r:id="rId377"/>
        </w:object>
      </w:r>
      <w:r w:rsidRPr="00AA65D2">
        <w:rPr>
          <w:sz w:val="28"/>
          <w:szCs w:val="28"/>
        </w:rPr>
        <w:t xml:space="preserve"> –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04" type="#_x0000_t75" style="width:60.7pt;height:19.05pt" o:ole="">
            <v:imagedata r:id="rId378" o:title=""/>
          </v:shape>
          <o:OLEObject Type="Embed" ProgID="Equation.3" ShapeID="_x0000_i1204" DrawAspect="Content" ObjectID="_1542013816" r:id="rId379"/>
        </w:object>
      </w:r>
      <w:r w:rsidRPr="00AA65D2">
        <w:rPr>
          <w:sz w:val="28"/>
          <w:szCs w:val="28"/>
        </w:rPr>
        <w:t>).</w:t>
      </w:r>
    </w:p>
    <w:p w:rsidR="00AA65D2" w:rsidRDefault="00FF578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960" w:dyaOrig="620">
          <v:shape id="_x0000_i1205" type="#_x0000_t75" style="width:151.2pt;height:30.85pt" o:ole="">
            <v:imagedata r:id="rId380" o:title=""/>
          </v:shape>
          <o:OLEObject Type="Embed" ProgID="Equation.3" ShapeID="_x0000_i1205" DrawAspect="Content" ObjectID="_1542013817" r:id="rId381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специнструмента, спецоснастки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06" type="#_x0000_t75" style="width:78.15pt;height:33.45pt" o:ole="">
            <v:imagedata r:id="rId382" o:title=""/>
          </v:shape>
          <o:OLEObject Type="Embed" ProgID="Equation.3" ShapeID="_x0000_i1206" DrawAspect="Content" ObjectID="_1542013818" r:id="rId383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07" type="#_x0000_t75" style="width:144.5pt;height:30.35pt" o:ole="">
            <v:imagedata r:id="rId384" o:title=""/>
          </v:shape>
          <o:OLEObject Type="Embed" ProgID="Equation.3" ShapeID="_x0000_i1207" DrawAspect="Content" ObjectID="_1542013819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08" type="#_x0000_t75" style="width:80.75pt;height:36.5pt" o:ole="" fillcolor="window">
            <v:imagedata r:id="rId386" o:title=""/>
          </v:shape>
          <o:OLEObject Type="Embed" ProgID="Equation.3" ShapeID="_x0000_i1208" DrawAspect="Content" ObjectID="_1542013820" r:id="rId387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09" type="#_x0000_t75" style="width:168.7pt;height:33.45pt" o:ole="" fillcolor="window">
            <v:imagedata r:id="rId388" o:title=""/>
          </v:shape>
          <o:OLEObject Type="Embed" ProgID="Equation.3" ShapeID="_x0000_i1209" DrawAspect="Content" ObjectID="_1542013821" r:id="rId38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10" type="#_x0000_t75" style="width:78.15pt;height:30.35pt" o:ole="" fillcolor="window">
            <v:imagedata r:id="rId390" o:title=""/>
          </v:shape>
          <o:OLEObject Type="Embed" ProgID="Equation.3" ShapeID="_x0000_i1210" DrawAspect="Content" ObjectID="_1542013822" r:id="rId391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11" type="#_x0000_t75" style="width:57.1pt;height:19.05pt" o:ole="">
            <v:imagedata r:id="rId392" o:title=""/>
          </v:shape>
          <o:OLEObject Type="Embed" ProgID="Equation.3" ShapeID="_x0000_i1211" DrawAspect="Content" ObjectID="_1542013823" r:id="rId393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12" type="#_x0000_t75" style="width:139.35pt;height:30.35pt" o:ole="" fillcolor="window">
            <v:imagedata r:id="rId394" o:title=""/>
          </v:shape>
          <o:OLEObject Type="Embed" ProgID="Equation.3" ShapeID="_x0000_i1212" DrawAspect="Content" ObjectID="_1542013824" r:id="rId395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13" type="#_x0000_t75" style="width:77.15pt;height:30.35pt" o:ole="" fillcolor="window">
            <v:imagedata r:id="rId396" o:title=""/>
          </v:shape>
          <o:OLEObject Type="Embed" ProgID="Equation.3" ShapeID="_x0000_i1213" DrawAspect="Content" ObjectID="_1542013825" r:id="rId397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14" type="#_x0000_t75" style="width:24.15pt;height:19.05pt" o:ole="">
            <v:imagedata r:id="rId398" o:title=""/>
          </v:shape>
          <o:OLEObject Type="Embed" ProgID="Equation.3" ShapeID="_x0000_i1214" DrawAspect="Content" ObjectID="_1542013826" r:id="rId399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15" type="#_x0000_t75" style="width:57.1pt;height:17.5pt" o:ole="">
            <v:imagedata r:id="rId400" o:title=""/>
          </v:shape>
          <o:OLEObject Type="Embed" ProgID="Equation.3" ShapeID="_x0000_i1215" DrawAspect="Content" ObjectID="_1542013827" r:id="rId401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16" type="#_x0000_t75" style="width:141.45pt;height:30.35pt" o:ole="" fillcolor="window">
            <v:imagedata r:id="rId402" o:title=""/>
          </v:shape>
          <o:OLEObject Type="Embed" ProgID="Equation.3" ShapeID="_x0000_i1216" DrawAspect="Content" ObjectID="_1542013828" r:id="rId403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17" type="#_x0000_t75" style="width:17.5pt;height:19.05pt" o:ole="">
            <v:imagedata r:id="rId404" o:title=""/>
          </v:shape>
          <o:OLEObject Type="Embed" ProgID="Equation.3" ShapeID="_x0000_i1217" DrawAspect="Content" ObjectID="_1542013829" r:id="rId405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18" type="#_x0000_t75" style="width:77.15pt;height:33.45pt" o:ole="">
            <v:imagedata r:id="rId406" o:title=""/>
          </v:shape>
          <o:OLEObject Type="Embed" ProgID="Equation.3" ShapeID="_x0000_i1218" DrawAspect="Content" ObjectID="_1542013830" r:id="rId407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19" type="#_x0000_t75" style="width:143.5pt;height:30.35pt" o:ole="">
            <v:imagedata r:id="rId408" o:title=""/>
          </v:shape>
          <o:OLEObject Type="Embed" ProgID="Equation.3" ShapeID="_x0000_i1219" DrawAspect="Content" ObjectID="_1542013831" r:id="rId409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lastRenderedPageBreak/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20" type="#_x0000_t75" style="width:174.85pt;height:19.05pt" o:ole="">
            <v:imagedata r:id="rId410" o:title=""/>
          </v:shape>
          <o:OLEObject Type="Embed" ProgID="Equation.3" ShapeID="_x0000_i1220" DrawAspect="Content" ObjectID="_1542013832" r:id="rId411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 xml:space="preserve">приняв </w:t>
      </w:r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21" type="#_x0000_t75" style="width:135.25pt;height:30.35pt" o:ole="">
            <v:imagedata r:id="rId412" o:title=""/>
          </v:shape>
          <o:OLEObject Type="Embed" ProgID="Equation.3" ShapeID="_x0000_i1221" DrawAspect="Content" ObjectID="_1542013833" r:id="rId413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22" type="#_x0000_t75" style="width:20.05pt;height:19.05pt" o:ole="">
            <v:imagedata r:id="rId414" o:title=""/>
          </v:shape>
          <o:OLEObject Type="Embed" ProgID="Equation.3" ShapeID="_x0000_i1222" DrawAspect="Content" ObjectID="_1542013834" r:id="rId415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23" type="#_x0000_t75" style="width:67.35pt;height:33.45pt" o:ole="">
            <v:imagedata r:id="rId416" o:title=""/>
          </v:shape>
          <o:OLEObject Type="Embed" ProgID="Equation.3" ShapeID="_x0000_i1223" DrawAspect="Content" ObjectID="_1542013835" r:id="rId417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24" type="#_x0000_t75" style="width:144.5pt;height:30.35pt" o:ole="">
            <v:imagedata r:id="rId418" o:title=""/>
          </v:shape>
          <o:OLEObject Type="Embed" ProgID="Equation.3" ShapeID="_x0000_i1224" DrawAspect="Content" ObjectID="_1542013836" r:id="rId419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>Цена предприятия определяется  по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25" type="#_x0000_t75" style="width:71.5pt;height:19.05pt" o:ole="">
            <v:imagedata r:id="rId420" o:title=""/>
          </v:shape>
          <o:OLEObject Type="Embed" ProgID="Equation.3" ShapeID="_x0000_i1225" DrawAspect="Content" ObjectID="_1542013837" r:id="rId421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26" type="#_x0000_t75" style="width:167.15pt;height:19.05pt" o:ole="">
            <v:imagedata r:id="rId422" o:title=""/>
          </v:shape>
          <o:OLEObject Type="Embed" ProgID="Equation.3" ShapeID="_x0000_i1226" DrawAspect="Content" ObjectID="_1542013838" r:id="rId423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27" type="#_x0000_t75" style="width:126pt;height:19.05pt" o:ole="">
            <v:imagedata r:id="rId424" o:title=""/>
          </v:shape>
          <o:OLEObject Type="Embed" ProgID="Equation.3" ShapeID="_x0000_i1227" DrawAspect="Content" ObjectID="_1542013839" r:id="rId425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28" type="#_x0000_t75" style="width:86.9pt;height:33.45pt" o:ole="">
            <v:imagedata r:id="rId426" o:title=""/>
          </v:shape>
          <o:OLEObject Type="Embed" ProgID="Equation.3" ShapeID="_x0000_i1228" DrawAspect="Content" ObjectID="_1542013840" r:id="rId427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29" type="#_x0000_t75" style="width:23.65pt;height:19.05pt" o:ole="">
            <v:imagedata r:id="rId428" o:title=""/>
          </v:shape>
          <o:OLEObject Type="Embed" ProgID="Equation.3" ShapeID="_x0000_i1229" DrawAspect="Content" ObjectID="_1542013841" r:id="rId429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30" type="#_x0000_t75" style="width:147.1pt;height:30.35pt" o:ole="">
            <v:imagedata r:id="rId430" o:title=""/>
          </v:shape>
          <o:OLEObject Type="Embed" ProgID="Equation.3" ShapeID="_x0000_i1230" DrawAspect="Content" ObjectID="_1542013842" r:id="rId431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31" type="#_x0000_t75" style="width:85.9pt;height:19.05pt" o:ole="">
            <v:imagedata r:id="rId432" o:title=""/>
          </v:shape>
          <o:OLEObject Type="Embed" ProgID="Equation.3" ShapeID="_x0000_i1231" DrawAspect="Content" ObjectID="_1542013843" r:id="rId433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32" type="#_x0000_t75" style="width:171.25pt;height:19.05pt" o:ole="">
            <v:imagedata r:id="rId434" o:title=""/>
          </v:shape>
          <o:OLEObject Type="Embed" ProgID="Equation.3" ShapeID="_x0000_i1232" DrawAspect="Content" ObjectID="_1542013844" r:id="rId435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33" type="#_x0000_t75" style="width:15.45pt;height:19.05pt" o:ole="">
                  <v:imagedata r:id="rId436" o:title=""/>
                </v:shape>
                <o:OLEObject Type="Embed" ProgID="Equation.3" ShapeID="_x0000_i1233" DrawAspect="Content" ObjectID="_1542013845" r:id="rId437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34" type="#_x0000_t75" style="width:14.9pt;height:19.05pt" o:ole="">
                  <v:imagedata r:id="rId438" o:title=""/>
                </v:shape>
                <o:OLEObject Type="Embed" ProgID="Equation.3" ShapeID="_x0000_i1234" DrawAspect="Content" ObjectID="_1542013846" r:id="rId439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5" type="#_x0000_t75" style="width:22.65pt;height:19.05pt" o:ole="">
                  <v:imagedata r:id="rId440" o:title=""/>
                </v:shape>
                <o:OLEObject Type="Embed" ProgID="Equation.3" ShapeID="_x0000_i1235" DrawAspect="Content" ObjectID="_1542013847" r:id="rId44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6" type="#_x0000_t75" style="width:19.05pt;height:19.05pt" o:ole="">
                  <v:imagedata r:id="rId442" o:title=""/>
                </v:shape>
                <o:OLEObject Type="Embed" ProgID="Equation.3" ShapeID="_x0000_i1236" DrawAspect="Content" ObjectID="_1542013848" r:id="rId44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37" type="#_x0000_t75" style="width:27.25pt;height:19.05pt" o:ole="">
                  <v:imagedata r:id="rId444" o:title=""/>
                </v:shape>
                <o:OLEObject Type="Embed" ProgID="Equation.3" ShapeID="_x0000_i1237" DrawAspect="Content" ObjectID="_1542013849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38" type="#_x0000_t75" style="width:19.05pt;height:19.05pt" o:ole="">
                  <v:imagedata r:id="rId446" o:title=""/>
                </v:shape>
                <o:OLEObject Type="Embed" ProgID="Equation.3" ShapeID="_x0000_i1238" DrawAspect="Content" ObjectID="_1542013850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39" type="#_x0000_t75" style="width:12.35pt;height:19.05pt" o:ole="">
                  <v:imagedata r:id="rId448" o:title=""/>
                </v:shape>
                <o:OLEObject Type="Embed" ProgID="Equation.3" ShapeID="_x0000_i1239" DrawAspect="Content" ObjectID="_1542013851" r:id="rId449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0" type="#_x0000_t75" style="width:19.05pt;height:19.05pt" o:ole="">
                  <v:imagedata r:id="rId450" o:title=""/>
                </v:shape>
                <o:OLEObject Type="Embed" ProgID="Equation.3" ShapeID="_x0000_i1240" DrawAspect="Content" ObjectID="_1542013852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1" type="#_x0000_t75" style="width:19.05pt;height:19.05pt" o:ole="">
                  <v:imagedata r:id="rId452" o:title=""/>
                </v:shape>
                <o:OLEObject Type="Embed" ProgID="Equation.3" ShapeID="_x0000_i1241" DrawAspect="Content" ObjectID="_1542013853" r:id="rId45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42" type="#_x0000_t75" style="width:14.9pt;height:19.05pt" o:ole="">
                  <v:imagedata r:id="rId454" o:title=""/>
                </v:shape>
                <o:OLEObject Type="Embed" ProgID="Equation.3" ShapeID="_x0000_i1242" DrawAspect="Content" ObjectID="_1542013854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3" type="#_x0000_t75" style="width:19.05pt;height:19.05pt" o:ole="">
                  <v:imagedata r:id="rId456" o:title=""/>
                </v:shape>
                <o:OLEObject Type="Embed" ProgID="Equation.3" ShapeID="_x0000_i1243" DrawAspect="Content" ObjectID="_1542013855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4" type="#_x0000_t75" style="width:19.05pt;height:19.05pt" o:ole="">
                  <v:imagedata r:id="rId458" o:title=""/>
                </v:shape>
                <o:OLEObject Type="Embed" ProgID="Equation.3" ShapeID="_x0000_i1244" DrawAspect="Content" ObjectID="_1542013856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45" type="#_x0000_t75" style="width:19.05pt;height:19.05pt" o:ole="">
                  <v:imagedata r:id="rId460" o:title=""/>
                </v:shape>
                <o:OLEObject Type="Embed" ProgID="Equation.3" ShapeID="_x0000_i1245" DrawAspect="Content" ObjectID="_1542013857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46" type="#_x0000_t75" style="width:19.05pt;height:19.05pt" o:ole="">
                  <v:imagedata r:id="rId462" o:title=""/>
                </v:shape>
                <o:OLEObject Type="Embed" ProgID="Equation.3" ShapeID="_x0000_i1246" DrawAspect="Content" ObjectID="_1542013858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47" type="#_x0000_t75" style="width:19.05pt;height:19.05pt" o:ole="">
                  <v:imagedata r:id="rId464" o:title=""/>
                </v:shape>
                <o:OLEObject Type="Embed" ProgID="Equation.3" ShapeID="_x0000_i1247" DrawAspect="Content" ObjectID="_1542013859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48" type="#_x0000_t75" style="width:21.6pt;height:19.05pt" o:ole="">
                  <v:imagedata r:id="rId466" o:title=""/>
                </v:shape>
                <o:OLEObject Type="Embed" ProgID="Equation.3" ShapeID="_x0000_i1248" DrawAspect="Content" ObjectID="_1542013860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49" type="#_x0000_t75" style="width:15.45pt;height:19.05pt" o:ole="">
                  <v:imagedata r:id="rId468" o:title=""/>
                </v:shape>
                <o:OLEObject Type="Embed" ProgID="Equation.3" ShapeID="_x0000_i1249" DrawAspect="Content" ObjectID="_1542013861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0" type="#_x0000_t75" style="width:19.05pt;height:19.05pt" o:ole="">
                  <v:imagedata r:id="rId470" o:title=""/>
                </v:shape>
                <o:OLEObject Type="Embed" ProgID="Equation.3" ShapeID="_x0000_i1250" DrawAspect="Content" ObjectID="_1542013862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1" type="#_x0000_t75" style="width:19.05pt;height:19.05pt" o:ole="">
                  <v:imagedata r:id="rId472" o:title=""/>
                </v:shape>
                <o:OLEObject Type="Embed" ProgID="Equation.3" ShapeID="_x0000_i1251" DrawAspect="Content" ObjectID="_1542013863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52" type="#_x0000_t75" style="width:21.6pt;height:19.05pt" o:ole="">
                  <v:imagedata r:id="rId474" o:title=""/>
                </v:shape>
                <o:OLEObject Type="Embed" ProgID="Equation.3" ShapeID="_x0000_i1252" DrawAspect="Content" ObjectID="_1542013864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53" type="#_x0000_t75" style="width:21.6pt;height:19.05pt" o:ole="">
                  <v:imagedata r:id="rId476" o:title=""/>
                </v:shape>
                <o:OLEObject Type="Embed" ProgID="Equation.3" ShapeID="_x0000_i1253" DrawAspect="Content" ObjectID="_1542013865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54" type="#_x0000_t75" style="width:19.05pt;height:19.05pt" o:ole="">
                  <v:imagedata r:id="rId478" o:title=""/>
                </v:shape>
                <o:OLEObject Type="Embed" ProgID="Equation.3" ShapeID="_x0000_i1254" DrawAspect="Content" ObjectID="_1542013866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5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55" type="#_x0000_t75" style="width:78.15pt;height:33.45pt" o:ole="">
            <v:imagedata r:id="rId480" o:title=""/>
          </v:shape>
          <o:OLEObject Type="Embed" ProgID="Equation.3" ShapeID="_x0000_i1255" DrawAspect="Content" ObjectID="_1542013867" r:id="rId481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56" type="#_x0000_t75" style="width:171.75pt;height:30.35pt" o:ole="">
            <v:imagedata r:id="rId482" o:title=""/>
          </v:shape>
          <o:OLEObject Type="Embed" ProgID="Equation.3" ShapeID="_x0000_i1256" DrawAspect="Content" ObjectID="_1542013868" r:id="rId483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57" type="#_x0000_t75" style="width:65.85pt;height:19.05pt" o:ole="" fillcolor="window">
            <v:imagedata r:id="rId484" o:title=""/>
          </v:shape>
          <o:OLEObject Type="Embed" ProgID="Equation.3" ShapeID="_x0000_i1257" DrawAspect="Content" ObjectID="_1542013869" r:id="rId485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58" type="#_x0000_t75" style="width:21.1pt;height:19.05pt" o:ole="">
            <v:imagedata r:id="rId486" o:title=""/>
          </v:shape>
          <o:OLEObject Type="Embed" ProgID="Equation.3" ShapeID="_x0000_i1258" DrawAspect="Content" ObjectID="_1542013870" r:id="rId487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59" type="#_x0000_t75" style="width:14.4pt;height:14.4pt" o:ole="">
            <v:imagedata r:id="rId488" o:title=""/>
          </v:shape>
          <o:OLEObject Type="Embed" ProgID="Equation.3" ShapeID="_x0000_i1259" DrawAspect="Content" ObjectID="_1542013871" r:id="rId489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60" type="#_x0000_t75" style="width:196.95pt;height:18.5pt" o:ole="" fillcolor="window">
            <v:imagedata r:id="rId490" o:title=""/>
          </v:shape>
          <o:OLEObject Type="Embed" ProgID="Equation.3" ShapeID="_x0000_i1260" DrawAspect="Content" ObjectID="_1542013872" r:id="rId491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объёма реализуемой  продукции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61" type="#_x0000_t75" style="width:65.85pt;height:19.05pt" o:ole="">
            <v:imagedata r:id="rId493" o:title=""/>
          </v:shape>
          <o:OLEObject Type="Embed" ProgID="Equation.3" ShapeID="_x0000_i1261" DrawAspect="Content" ObjectID="_1542013873" r:id="rId494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D4C26">
        <w:rPr>
          <w:position w:val="-6"/>
          <w:sz w:val="28"/>
          <w:szCs w:val="28"/>
        </w:rPr>
        <w:pict>
          <v:shape id="_x0000_i1262" type="#_x0000_t75" style="width:14.4pt;height:14.4pt">
            <v:imagedata r:id="rId488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63" type="#_x0000_t75" style="width:23.15pt;height:19.05pt" o:ole="">
            <v:imagedata r:id="rId495" o:title=""/>
          </v:shape>
          <o:OLEObject Type="Embed" ProgID="Equation.3" ShapeID="_x0000_i1263" DrawAspect="Content" ObjectID="_1542013874" r:id="rId496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64" type="#_x0000_t75" style="width:195.95pt;height:19.05pt" o:ole="">
            <v:imagedata r:id="rId497" o:title=""/>
          </v:shape>
          <o:OLEObject Type="Embed" ProgID="Equation.3" ShapeID="_x0000_i1264" DrawAspect="Content" ObjectID="_1542013875" r:id="rId498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65" type="#_x0000_t75" style="width:50.4pt;height:34.95pt" o:ole="">
            <v:imagedata r:id="rId499" o:title=""/>
          </v:shape>
          <o:OLEObject Type="Embed" ProgID="Equation.3" ShapeID="_x0000_i1265" DrawAspect="Content" ObjectID="_1542013876" r:id="rId500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66" type="#_x0000_t75" style="width:157.35pt;height:33.45pt" o:ole="">
            <v:imagedata r:id="rId501" o:title=""/>
          </v:shape>
          <o:OLEObject Type="Embed" ProgID="Equation.3" ShapeID="_x0000_i1266" DrawAspect="Content" ObjectID="_1542013877" r:id="rId502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67" type="#_x0000_t75" style="width:108pt;height:19.05pt" o:ole="">
            <v:imagedata r:id="rId503" o:title=""/>
          </v:shape>
          <o:OLEObject Type="Embed" ProgID="Equation.3" ShapeID="_x0000_i1267" DrawAspect="Content" ObjectID="_1542013878" r:id="rId504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68" type="#_x0000_t75" style="width:339.45pt;height:19.05pt" o:ole="">
            <v:imagedata r:id="rId505" o:title=""/>
          </v:shape>
          <o:OLEObject Type="Embed" ProgID="Equation.3" ShapeID="_x0000_i1268" DrawAspect="Content" ObjectID="_1542013879" r:id="rId506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69" type="#_x0000_t75" style="width:89.5pt;height:19.05pt" o:ole="">
            <v:imagedata r:id="rId507" o:title=""/>
          </v:shape>
          <o:OLEObject Type="Embed" ProgID="Equation.3" ShapeID="_x0000_i1269" DrawAspect="Content" ObjectID="_1542013880" r:id="rId508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70" type="#_x0000_t75" style="width:223.2pt;height:19.05pt" o:ole="">
            <v:imagedata r:id="rId509" o:title=""/>
          </v:shape>
          <o:OLEObject Type="Embed" ProgID="Equation.3" ShapeID="_x0000_i1270" DrawAspect="Content" ObjectID="_1542013881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1" type="#_x0000_t75" style="width:89.5pt;height:19.05pt" o:ole="">
            <v:imagedata r:id="rId511" o:title=""/>
          </v:shape>
          <o:OLEObject Type="Embed" ProgID="Equation.3" ShapeID="_x0000_i1271" DrawAspect="Content" ObjectID="_1542013882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72" type="#_x0000_t75" style="width:260.25pt;height:19.05pt" o:ole="">
            <v:imagedata r:id="rId513" o:title=""/>
          </v:shape>
          <o:OLEObject Type="Embed" ProgID="Equation.3" ShapeID="_x0000_i1272" DrawAspect="Content" ObjectID="_1542013883" r:id="rId51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прибыль </w:t>
      </w:r>
      <w:r w:rsidR="00A0559D" w:rsidRPr="00FF7663">
        <w:rPr>
          <w:position w:val="-12"/>
        </w:rPr>
        <w:object w:dxaOrig="360" w:dyaOrig="360">
          <v:shape id="_x0000_i1273" type="#_x0000_t75" style="width:19.05pt;height:19.05pt" o:ole="">
            <v:imagedata r:id="rId515" o:title=""/>
          </v:shape>
          <o:OLEObject Type="Embed" ProgID="Equation.3" ShapeID="_x0000_i1273" DrawAspect="Content" ObjectID="_1542013884" r:id="rId516"/>
        </w:object>
      </w:r>
      <w:r w:rsidRPr="00A0559D">
        <w:rPr>
          <w:sz w:val="28"/>
          <w:szCs w:val="28"/>
        </w:rPr>
        <w:t xml:space="preserve"> характеризует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74" type="#_x0000_t75" style="width:101.85pt;height:19.55pt" o:ole="">
            <v:imagedata r:id="rId517" o:title=""/>
          </v:shape>
          <o:OLEObject Type="Embed" ProgID="Equation.3" ShapeID="_x0000_i1274" DrawAspect="Content" ObjectID="_1542013885" r:id="rId518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75" type="#_x0000_t75" style="width:19.05pt;height:19.05pt" o:ole="">
            <v:imagedata r:id="rId519" o:title=""/>
          </v:shape>
          <o:OLEObject Type="Embed" ProgID="Equation.3" ShapeID="_x0000_i1275" DrawAspect="Content" ObjectID="_1542013886" r:id="rId520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6" type="#_x0000_t75" style="width:17.5pt;height:19.05pt" o:ole="">
            <v:imagedata r:id="rId521" o:title=""/>
          </v:shape>
          <o:OLEObject Type="Embed" ProgID="Equation.3" ShapeID="_x0000_i1276" DrawAspect="Content" ObjectID="_1542013887" r:id="rId522"/>
        </w:object>
      </w:r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77" type="#_x0000_t75" style="width:14.9pt;height:19.05pt" o:ole="">
            <v:imagedata r:id="rId523" o:title=""/>
          </v:shape>
          <o:OLEObject Type="Embed" ProgID="Equation.3" ShapeID="_x0000_i1277" DrawAspect="Content" ObjectID="_1542013888" r:id="rId524"/>
        </w:object>
      </w:r>
      <w:r w:rsidRPr="00A0559D">
        <w:rPr>
          <w:sz w:val="28"/>
          <w:szCs w:val="28"/>
        </w:rPr>
        <w:t xml:space="preserve"> –</w:t>
      </w:r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8" type="#_x0000_t75" style="width:17.5pt;height:19.05pt" o:ole="">
            <v:imagedata r:id="rId525" o:title=""/>
          </v:shape>
          <o:OLEObject Type="Embed" ProgID="Equation.3" ShapeID="_x0000_i1278" DrawAspect="Content" ObjectID="_1542013889" r:id="rId526"/>
        </w:object>
      </w:r>
      <w:r w:rsidRPr="00A0559D">
        <w:rPr>
          <w:sz w:val="28"/>
          <w:szCs w:val="28"/>
        </w:rPr>
        <w:t xml:space="preserve"> и </w:t>
      </w:r>
      <w:r w:rsidRPr="00A0559D">
        <w:rPr>
          <w:position w:val="-12"/>
          <w:sz w:val="28"/>
          <w:szCs w:val="28"/>
        </w:rPr>
        <w:object w:dxaOrig="300" w:dyaOrig="360">
          <v:shape id="_x0000_i1279" type="#_x0000_t75" style="width:14.9pt;height:19.05pt" o:ole="">
            <v:imagedata r:id="rId527" o:title=""/>
          </v:shape>
          <o:OLEObject Type="Embed" ProgID="Equation.3" ShapeID="_x0000_i1279" DrawAspect="Content" ObjectID="_1542013890" r:id="rId528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80" type="#_x0000_t75" style="width:147.6pt;height:19.55pt" o:ole="">
            <v:imagedata r:id="rId529" o:title=""/>
          </v:shape>
          <o:OLEObject Type="Embed" ProgID="Equation.3" ShapeID="_x0000_i1280" DrawAspect="Content" ObjectID="_1542013891" r:id="rId530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81" type="#_x0000_t75" style="width:91.05pt;height:34.45pt" o:ole="">
            <v:imagedata r:id="rId531" o:title=""/>
          </v:shape>
          <o:OLEObject Type="Embed" ProgID="Equation.3" ShapeID="_x0000_i1281" DrawAspect="Content" ObjectID="_1542013892" r:id="rId53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82" type="#_x0000_t75" style="width:24.15pt;height:19.05pt" o:ole="">
            <v:imagedata r:id="rId533" o:title=""/>
          </v:shape>
          <o:OLEObject Type="Embed" ProgID="Equation.3" ShapeID="_x0000_i1282" DrawAspect="Content" ObjectID="_1542013893" r:id="rId534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83" type="#_x0000_t75" style="width:20.05pt;height:19.05pt" o:ole="">
            <v:imagedata r:id="rId535" o:title=""/>
          </v:shape>
          <o:OLEObject Type="Embed" ProgID="Equation.3" ShapeID="_x0000_i1283" DrawAspect="Content" ObjectID="_1542013894" r:id="rId536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84" type="#_x0000_t75" style="width:86.4pt;height:19.55pt" o:ole="">
            <v:imagedata r:id="rId537" o:title=""/>
          </v:shape>
          <o:OLEObject Type="Embed" ProgID="Equation.3" ShapeID="_x0000_i1284" DrawAspect="Content" ObjectID="_1542013895" r:id="rId538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85" type="#_x0000_t75" style="width:19.05pt;height:19.05pt" o:ole="">
            <v:imagedata r:id="rId539" o:title=""/>
          </v:shape>
          <o:OLEObject Type="Embed" ProgID="Equation.3" ShapeID="_x0000_i1285" DrawAspect="Content" ObjectID="_1542013896" r:id="rId540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86" type="#_x0000_t75" style="width:201.1pt;height:19.05pt" o:ole="">
            <v:imagedata r:id="rId541" o:title=""/>
          </v:shape>
          <o:OLEObject Type="Embed" ProgID="Equation.3" ShapeID="_x0000_i1286" DrawAspect="Content" ObjectID="_1542013897" r:id="rId542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87" type="#_x0000_t75" style="width:152.25pt;height:30.35pt" o:ole="">
            <v:imagedata r:id="rId543" o:title=""/>
          </v:shape>
          <o:OLEObject Type="Embed" ProgID="Equation.3" ShapeID="_x0000_i1287" DrawAspect="Content" ObjectID="_1542013898" r:id="rId544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88" type="#_x0000_t75" style="width:87.95pt;height:31.35pt" o:ole="">
            <v:imagedata r:id="rId545" o:title=""/>
          </v:shape>
          <o:OLEObject Type="Embed" ProgID="Equation.3" ShapeID="_x0000_i1288" DrawAspect="Content" ObjectID="_1542013899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89" type="#_x0000_t75" style="width:19.05pt;height:19.05pt" o:ole="">
            <v:imagedata r:id="rId547" o:title=""/>
          </v:shape>
          <o:OLEObject Type="Embed" ProgID="Equation.3" ShapeID="_x0000_i1289" DrawAspect="Content" ObjectID="_1542013900" r:id="rId548"/>
        </w:object>
      </w:r>
      <w:r w:rsidRPr="00A0559D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90" type="#_x0000_t75" style="width:157.35pt;height:30.35pt" o:ole="">
            <v:imagedata r:id="rId549" o:title=""/>
          </v:shape>
          <o:OLEObject Type="Embed" ProgID="Equation.3" ShapeID="_x0000_i1290" DrawAspect="Content" ObjectID="_1542013901" r:id="rId550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91" type="#_x0000_t75" style="width:92.55pt;height:19.55pt" o:ole="">
            <v:imagedata r:id="rId551" o:title=""/>
          </v:shape>
          <o:OLEObject Type="Embed" ProgID="Equation.3" ShapeID="_x0000_i1291" DrawAspect="Content" ObjectID="_1542013902" r:id="rId552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292" type="#_x0000_t75" style="width:149.65pt;height:18.5pt" o:ole="">
            <v:imagedata r:id="rId553" o:title=""/>
          </v:shape>
          <o:OLEObject Type="Embed" ProgID="Equation.3" ShapeID="_x0000_i1292" DrawAspect="Content" ObjectID="_1542013903" r:id="rId55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293" type="#_x0000_t75" style="width:153.25pt;height:19.55pt" o:ole="">
            <v:imagedata r:id="rId555" o:title=""/>
          </v:shape>
          <o:OLEObject Type="Embed" ProgID="Equation.3" ShapeID="_x0000_i1293" DrawAspect="Content" ObjectID="_1542013904" r:id="rId55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294" type="#_x0000_t75" style="width:26.25pt;height:19.05pt" o:ole="">
            <v:imagedata r:id="rId557" o:title=""/>
          </v:shape>
          <o:OLEObject Type="Embed" ProgID="Equation.3" ShapeID="_x0000_i1294" DrawAspect="Content" ObjectID="_1542013905" r:id="rId558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295" type="#_x0000_t75" style="width:48.35pt;height:19.05pt" o:ole="">
            <v:imagedata r:id="rId559" o:title=""/>
          </v:shape>
          <o:OLEObject Type="Embed" ProgID="Equation.3" ShapeID="_x0000_i1295" DrawAspect="Content" ObjectID="_1542013906" r:id="rId560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296" type="#_x0000_t75" style="width:21.1pt;height:19.05pt" o:ole="">
            <v:imagedata r:id="rId561" o:title=""/>
          </v:shape>
          <o:OLEObject Type="Embed" ProgID="Equation.3" ShapeID="_x0000_i1296" DrawAspect="Content" ObjectID="_1542013907" r:id="rId562"/>
        </w:object>
      </w:r>
      <w:r w:rsidRPr="00A0559D">
        <w:rPr>
          <w:sz w:val="28"/>
          <w:szCs w:val="28"/>
        </w:rPr>
        <w:t xml:space="preserve"> – размер льготируемой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297" type="#_x0000_t75" style="width:41.65pt;height:19.05pt" o:ole="">
            <v:imagedata r:id="rId563" o:title=""/>
          </v:shape>
          <o:OLEObject Type="Embed" ProgID="Equation.3" ShapeID="_x0000_i1297" DrawAspect="Content" ObjectID="_1542013908" r:id="rId564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298" type="#_x0000_t75" style="width:262.3pt;height:18.5pt" o:ole="">
            <v:imagedata r:id="rId565" o:title=""/>
          </v:shape>
          <o:OLEObject Type="Embed" ProgID="Equation.3" ShapeID="_x0000_i1298" DrawAspect="Content" ObjectID="_1542013909" r:id="rId566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299" type="#_x0000_t75" style="width:80.75pt;height:33.45pt" o:ole="">
            <v:imagedata r:id="rId567" o:title=""/>
          </v:shape>
          <o:OLEObject Type="Embed" ProgID="Equation.3" ShapeID="_x0000_i1299" DrawAspect="Content" ObjectID="_1542013910" r:id="rId568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00" type="#_x0000_t75" style="width:21.6pt;height:19.05pt" o:ole="">
            <v:imagedata r:id="rId569" o:title=""/>
          </v:shape>
          <o:OLEObject Type="Embed" ProgID="Equation.3" ShapeID="_x0000_i1300" DrawAspect="Content" ObjectID="_1542013911" r:id="rId570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01" type="#_x0000_t75" style="width:58.1pt;height:19.05pt" o:ole="">
            <v:imagedata r:id="rId571" o:title=""/>
          </v:shape>
          <o:OLEObject Type="Embed" ProgID="Equation.3" ShapeID="_x0000_i1301" DrawAspect="Content" ObjectID="_1542013912" r:id="rId572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02" type="#_x0000_t75" style="width:203.65pt;height:30.35pt" o:ole="">
            <v:imagedata r:id="rId573" o:title=""/>
          </v:shape>
          <o:OLEObject Type="Embed" ProgID="Equation.3" ShapeID="_x0000_i1302" DrawAspect="Content" ObjectID="_1542013913" r:id="rId57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03" type="#_x0000_t75" style="width:3in;height:33.95pt" o:ole="">
            <v:imagedata r:id="rId575" o:title=""/>
          </v:shape>
          <o:OLEObject Type="Embed" ProgID="Equation.3" ShapeID="_x0000_i1303" DrawAspect="Content" ObjectID="_1542013914" r:id="rId576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04" type="#_x0000_t75" style="width:23.15pt;height:19.05pt" o:ole="">
            <v:imagedata r:id="rId577" o:title=""/>
          </v:shape>
          <o:OLEObject Type="Embed" ProgID="Equation.3" ShapeID="_x0000_i1304" DrawAspect="Content" ObjectID="_1542013915" r:id="rId578"/>
        </w:object>
      </w:r>
      <w:r w:rsidRPr="00A0559D">
        <w:rPr>
          <w:sz w:val="28"/>
          <w:szCs w:val="28"/>
        </w:rPr>
        <w:t xml:space="preserve"> –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05" type="#_x0000_t75" style="width:52.95pt;height:19.05pt" o:ole="">
            <v:imagedata r:id="rId579" o:title=""/>
          </v:shape>
          <o:OLEObject Type="Embed" ProgID="Equation.3" ShapeID="_x0000_i1305" DrawAspect="Content" ObjectID="_1542013916" r:id="rId580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06" type="#_x0000_t75" style="width:325.05pt;height:30.35pt" o:ole="">
            <v:imagedata r:id="rId581" o:title=""/>
          </v:shape>
          <o:OLEObject Type="Embed" ProgID="Equation.3" ShapeID="_x0000_i1306" DrawAspect="Content" ObjectID="_1542013917" r:id="rId582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07" type="#_x0000_t75" style="width:52.95pt;height:19.05pt" o:ole="">
            <v:imagedata r:id="rId583" o:title=""/>
          </v:shape>
          <o:OLEObject Type="Embed" ProgID="Equation.3" ShapeID="_x0000_i1307" DrawAspect="Content" ObjectID="_1542013918" r:id="rId584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08" type="#_x0000_t75" style="width:63.75pt;height:19.05pt" o:ole="">
            <v:imagedata r:id="rId585" o:title=""/>
          </v:shape>
          <o:OLEObject Type="Embed" ProgID="Equation.3" ShapeID="_x0000_i1308" DrawAspect="Content" ObjectID="_1542013919" r:id="rId586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09" type="#_x0000_t75" style="width:60.7pt;height:19.05pt" o:ole="">
            <v:imagedata r:id="rId587" o:title=""/>
          </v:shape>
          <o:OLEObject Type="Embed" ProgID="Equation.3" ShapeID="_x0000_i1309" DrawAspect="Content" ObjectID="_1542013920" r:id="rId588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0" type="#_x0000_t75" style="width:60.7pt;height:19.05pt" o:ole="">
            <v:imagedata r:id="rId589" o:title=""/>
          </v:shape>
          <o:OLEObject Type="Embed" ProgID="Equation.3" ShapeID="_x0000_i1310" DrawAspect="Content" ObjectID="_1542013921" r:id="rId590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11" type="#_x0000_t75" style="width:135.75pt;height:19.55pt" o:ole="">
            <v:imagedata r:id="rId591" o:title=""/>
          </v:shape>
          <o:OLEObject Type="Embed" ProgID="Equation.3" ShapeID="_x0000_i1311" DrawAspect="Content" ObjectID="_1542013922" r:id="rId592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12" type="#_x0000_t75" style="width:318.85pt;height:18.5pt" o:ole="">
            <v:imagedata r:id="rId593" o:title=""/>
          </v:shape>
          <o:OLEObject Type="Embed" ProgID="Equation.3" ShapeID="_x0000_i1312" DrawAspect="Content" ObjectID="_1542013923" r:id="rId594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го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13" type="#_x0000_t75" style="width:23.65pt;height:19.05pt" o:ole="">
            <v:imagedata r:id="rId595" o:title=""/>
          </v:shape>
          <o:OLEObject Type="Embed" ProgID="Equation.3" ShapeID="_x0000_i1313" DrawAspect="Content" ObjectID="_1542013924" r:id="rId59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14" type="#_x0000_t75" style="width:151.7pt;height:38.05pt" o:ole="">
            <v:imagedata r:id="rId597" o:title=""/>
          </v:shape>
          <o:OLEObject Type="Embed" ProgID="Equation.3" ShapeID="_x0000_i1314" DrawAspect="Content" ObjectID="_1542013925" r:id="rId598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15" type="#_x0000_t75" style="width:180.5pt;height:33.45pt" o:ole="">
            <v:imagedata r:id="rId599" o:title=""/>
          </v:shape>
          <o:OLEObject Type="Embed" ProgID="Equation.3" ShapeID="_x0000_i1315" DrawAspect="Content" ObjectID="_1542013926" r:id="rId600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16" type="#_x0000_t75" style="width:20.05pt;height:19.05pt" o:ole="">
            <v:imagedata r:id="rId601" o:title=""/>
          </v:shape>
          <o:OLEObject Type="Embed" ProgID="Equation.3" ShapeID="_x0000_i1316" DrawAspect="Content" ObjectID="_1542013927" r:id="rId602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17" type="#_x0000_t75" style="width:93.6pt;height:37.05pt" o:ole="">
            <v:imagedata r:id="rId603" o:title=""/>
          </v:shape>
          <o:OLEObject Type="Embed" ProgID="Equation.3" ShapeID="_x0000_i1317" DrawAspect="Content" ObjectID="_1542013928" r:id="rId604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18" type="#_x0000_t75" style="width:186.15pt;height:33.45pt" o:ole="">
            <v:imagedata r:id="rId605" o:title=""/>
          </v:shape>
          <o:OLEObject Type="Embed" ProgID="Equation.3" ShapeID="_x0000_i1318" DrawAspect="Content" ObjectID="_1542013929" r:id="rId606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19" type="#_x0000_t75" style="width:56.55pt;height:36.5pt" o:ole="">
            <v:imagedata r:id="rId607" o:title=""/>
          </v:shape>
          <o:OLEObject Type="Embed" ProgID="Equation.3" ShapeID="_x0000_i1319" DrawAspect="Content" ObjectID="_1542013930" r:id="rId608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20" type="#_x0000_t75" style="width:164.05pt;height:33.45pt" o:ole="">
            <v:imagedata r:id="rId609" o:title=""/>
          </v:shape>
          <o:OLEObject Type="Embed" ProgID="Equation.3" ShapeID="_x0000_i1320" DrawAspect="Content" ObjectID="_1542013931" r:id="rId610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углубленны, закреплены и конкретизированы теоретические  знания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данной курсовой работе проведён расчёт однопредметной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процессе работы над  курсовой работой был произведён выбор типа производства. Так же был произведён  расчёт календарно-плановых нормативов однопредметной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стоимости  производственных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пролеживания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А.А.Горюшкин, Л.Ч.Горностай, Н.И.Новицкий; Под ред. Н.И.Новицкого. – 2-е изд., дораб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непоточное производства / Н.И.Новицкий, А.А.Горюшкин, Е.А.Игнатова, и др.; Под ред. Н.И.Новицкого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. пособию “Организация производства и управление предприятием”, ч. 2, для студ. всех спец. и форм обуч. БГУИР / Н.И.Новицкий, А.А.Горюшкин, Е.А.Игнатова и др.; Под ред. Н.И.Новицкого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9D4C26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9D4C26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9D4C26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D00642" w:rsidRDefault="00D00642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9D4C26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8E5BCB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Default="008E5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4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4C26" w:rsidRDefault="009D4C26" w:rsidP="004F4F65">
      <w:r>
        <w:separator/>
      </w:r>
    </w:p>
  </w:endnote>
  <w:endnote w:type="continuationSeparator" w:id="0">
    <w:p w:rsidR="009D4C26" w:rsidRDefault="009D4C26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EndPr/>
    <w:sdtContent>
      <w:p w:rsidR="00D00642" w:rsidRDefault="00D00642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B23A0"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  <w:p w:rsidR="00D00642" w:rsidRDefault="00D00642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4C26" w:rsidRDefault="009D4C26" w:rsidP="004F4F65">
      <w:r>
        <w:separator/>
      </w:r>
    </w:p>
  </w:footnote>
  <w:footnote w:type="continuationSeparator" w:id="0">
    <w:p w:rsidR="009D4C26" w:rsidRDefault="009D4C26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6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11DC1"/>
    <w:rsid w:val="00016A4D"/>
    <w:rsid w:val="000201AE"/>
    <w:rsid w:val="000213D7"/>
    <w:rsid w:val="00024314"/>
    <w:rsid w:val="000267D9"/>
    <w:rsid w:val="00040CA9"/>
    <w:rsid w:val="00053D91"/>
    <w:rsid w:val="00061FAC"/>
    <w:rsid w:val="00062907"/>
    <w:rsid w:val="0007141C"/>
    <w:rsid w:val="0007422C"/>
    <w:rsid w:val="0008281A"/>
    <w:rsid w:val="00084469"/>
    <w:rsid w:val="00085D26"/>
    <w:rsid w:val="000A70CC"/>
    <w:rsid w:val="000A794A"/>
    <w:rsid w:val="000B3EC5"/>
    <w:rsid w:val="000C3FBA"/>
    <w:rsid w:val="000D17BB"/>
    <w:rsid w:val="000F0489"/>
    <w:rsid w:val="000F2F8F"/>
    <w:rsid w:val="001106DC"/>
    <w:rsid w:val="001164CF"/>
    <w:rsid w:val="001212B1"/>
    <w:rsid w:val="00130260"/>
    <w:rsid w:val="0015535C"/>
    <w:rsid w:val="00157FFB"/>
    <w:rsid w:val="00167178"/>
    <w:rsid w:val="00175A76"/>
    <w:rsid w:val="0017666D"/>
    <w:rsid w:val="001832A4"/>
    <w:rsid w:val="00186BB8"/>
    <w:rsid w:val="001928AA"/>
    <w:rsid w:val="00192F0B"/>
    <w:rsid w:val="00195F76"/>
    <w:rsid w:val="001A7666"/>
    <w:rsid w:val="001C0BFD"/>
    <w:rsid w:val="001D1B0D"/>
    <w:rsid w:val="001D21D5"/>
    <w:rsid w:val="001D3712"/>
    <w:rsid w:val="001D63D0"/>
    <w:rsid w:val="001D723B"/>
    <w:rsid w:val="001E20DB"/>
    <w:rsid w:val="00200BF2"/>
    <w:rsid w:val="00216AF2"/>
    <w:rsid w:val="00222DC9"/>
    <w:rsid w:val="00231E4B"/>
    <w:rsid w:val="002411E6"/>
    <w:rsid w:val="00247ECD"/>
    <w:rsid w:val="002524D4"/>
    <w:rsid w:val="00254D87"/>
    <w:rsid w:val="00261DCF"/>
    <w:rsid w:val="00272583"/>
    <w:rsid w:val="00272DF2"/>
    <w:rsid w:val="002778A0"/>
    <w:rsid w:val="00282026"/>
    <w:rsid w:val="002844B4"/>
    <w:rsid w:val="00284D26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736B"/>
    <w:rsid w:val="002E4FF7"/>
    <w:rsid w:val="002F370F"/>
    <w:rsid w:val="003061A1"/>
    <w:rsid w:val="0031529F"/>
    <w:rsid w:val="003320E3"/>
    <w:rsid w:val="00340097"/>
    <w:rsid w:val="00341E51"/>
    <w:rsid w:val="00344012"/>
    <w:rsid w:val="00345ADD"/>
    <w:rsid w:val="003653CE"/>
    <w:rsid w:val="00373580"/>
    <w:rsid w:val="0037397C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6DFA"/>
    <w:rsid w:val="004025AE"/>
    <w:rsid w:val="00406FF7"/>
    <w:rsid w:val="00413FA2"/>
    <w:rsid w:val="00414985"/>
    <w:rsid w:val="00415165"/>
    <w:rsid w:val="0041579B"/>
    <w:rsid w:val="004170E2"/>
    <w:rsid w:val="004235FA"/>
    <w:rsid w:val="004301CB"/>
    <w:rsid w:val="00432DC2"/>
    <w:rsid w:val="00435B6E"/>
    <w:rsid w:val="00457CCD"/>
    <w:rsid w:val="00462F58"/>
    <w:rsid w:val="0046613E"/>
    <w:rsid w:val="00471C75"/>
    <w:rsid w:val="00485093"/>
    <w:rsid w:val="004858D6"/>
    <w:rsid w:val="00490AF0"/>
    <w:rsid w:val="004911C0"/>
    <w:rsid w:val="004A1A51"/>
    <w:rsid w:val="004A7F12"/>
    <w:rsid w:val="004B71DA"/>
    <w:rsid w:val="004C2252"/>
    <w:rsid w:val="004D1BE6"/>
    <w:rsid w:val="004D5EBF"/>
    <w:rsid w:val="004E1BB9"/>
    <w:rsid w:val="004E40A0"/>
    <w:rsid w:val="004E552E"/>
    <w:rsid w:val="004E5EB4"/>
    <w:rsid w:val="004E65D6"/>
    <w:rsid w:val="004E6F85"/>
    <w:rsid w:val="004F3C3D"/>
    <w:rsid w:val="004F4077"/>
    <w:rsid w:val="004F407A"/>
    <w:rsid w:val="004F4F65"/>
    <w:rsid w:val="004F6968"/>
    <w:rsid w:val="00503792"/>
    <w:rsid w:val="0051707B"/>
    <w:rsid w:val="005233CE"/>
    <w:rsid w:val="00534528"/>
    <w:rsid w:val="00535201"/>
    <w:rsid w:val="00540BCB"/>
    <w:rsid w:val="005423AC"/>
    <w:rsid w:val="00567B9E"/>
    <w:rsid w:val="00574A8E"/>
    <w:rsid w:val="00574E06"/>
    <w:rsid w:val="00574FB3"/>
    <w:rsid w:val="005949CD"/>
    <w:rsid w:val="005A0451"/>
    <w:rsid w:val="005A2036"/>
    <w:rsid w:val="005A2959"/>
    <w:rsid w:val="005B4913"/>
    <w:rsid w:val="005C0A5D"/>
    <w:rsid w:val="005D1C3C"/>
    <w:rsid w:val="005E34BD"/>
    <w:rsid w:val="005E68E7"/>
    <w:rsid w:val="005F754F"/>
    <w:rsid w:val="00601429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22B5"/>
    <w:rsid w:val="006962B3"/>
    <w:rsid w:val="006A4206"/>
    <w:rsid w:val="006A4443"/>
    <w:rsid w:val="006B331D"/>
    <w:rsid w:val="006B4034"/>
    <w:rsid w:val="006C053D"/>
    <w:rsid w:val="006E365F"/>
    <w:rsid w:val="006F2FEB"/>
    <w:rsid w:val="00707C46"/>
    <w:rsid w:val="007167A5"/>
    <w:rsid w:val="00730235"/>
    <w:rsid w:val="00730A9A"/>
    <w:rsid w:val="00733FAB"/>
    <w:rsid w:val="00755784"/>
    <w:rsid w:val="007766F8"/>
    <w:rsid w:val="007802AE"/>
    <w:rsid w:val="00787AFB"/>
    <w:rsid w:val="00790F81"/>
    <w:rsid w:val="007A3FF5"/>
    <w:rsid w:val="007A5EC7"/>
    <w:rsid w:val="007C208D"/>
    <w:rsid w:val="007E2057"/>
    <w:rsid w:val="007F18BD"/>
    <w:rsid w:val="007F2F5C"/>
    <w:rsid w:val="007F500B"/>
    <w:rsid w:val="007F5E90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6351"/>
    <w:rsid w:val="008D6CC7"/>
    <w:rsid w:val="008E2E22"/>
    <w:rsid w:val="008E41F9"/>
    <w:rsid w:val="008E5BCB"/>
    <w:rsid w:val="008F742F"/>
    <w:rsid w:val="00900278"/>
    <w:rsid w:val="00902A60"/>
    <w:rsid w:val="00911260"/>
    <w:rsid w:val="00911328"/>
    <w:rsid w:val="00914971"/>
    <w:rsid w:val="00920495"/>
    <w:rsid w:val="00933372"/>
    <w:rsid w:val="00935F80"/>
    <w:rsid w:val="00936168"/>
    <w:rsid w:val="00941832"/>
    <w:rsid w:val="00941EAB"/>
    <w:rsid w:val="009424A0"/>
    <w:rsid w:val="0094699F"/>
    <w:rsid w:val="0096230F"/>
    <w:rsid w:val="009649F9"/>
    <w:rsid w:val="00967641"/>
    <w:rsid w:val="00971E4F"/>
    <w:rsid w:val="00972903"/>
    <w:rsid w:val="00983504"/>
    <w:rsid w:val="0098506B"/>
    <w:rsid w:val="009909B7"/>
    <w:rsid w:val="00992E60"/>
    <w:rsid w:val="00995A64"/>
    <w:rsid w:val="009A088D"/>
    <w:rsid w:val="009A6665"/>
    <w:rsid w:val="009A6DCC"/>
    <w:rsid w:val="009B4EB3"/>
    <w:rsid w:val="009B57B4"/>
    <w:rsid w:val="009B5D86"/>
    <w:rsid w:val="009B6F0E"/>
    <w:rsid w:val="009C3662"/>
    <w:rsid w:val="009D4C26"/>
    <w:rsid w:val="009E0EDD"/>
    <w:rsid w:val="009E3DC8"/>
    <w:rsid w:val="009E577B"/>
    <w:rsid w:val="009E5F45"/>
    <w:rsid w:val="009F11B0"/>
    <w:rsid w:val="00A00C25"/>
    <w:rsid w:val="00A00D58"/>
    <w:rsid w:val="00A02622"/>
    <w:rsid w:val="00A029D3"/>
    <w:rsid w:val="00A04F19"/>
    <w:rsid w:val="00A051CB"/>
    <w:rsid w:val="00A0559D"/>
    <w:rsid w:val="00A125BC"/>
    <w:rsid w:val="00A224E7"/>
    <w:rsid w:val="00A255C2"/>
    <w:rsid w:val="00A262A3"/>
    <w:rsid w:val="00A46383"/>
    <w:rsid w:val="00A5071D"/>
    <w:rsid w:val="00A50B4D"/>
    <w:rsid w:val="00A51976"/>
    <w:rsid w:val="00A639C5"/>
    <w:rsid w:val="00A63C4B"/>
    <w:rsid w:val="00A64DBE"/>
    <w:rsid w:val="00A6632F"/>
    <w:rsid w:val="00A66829"/>
    <w:rsid w:val="00A703FD"/>
    <w:rsid w:val="00A75725"/>
    <w:rsid w:val="00A75A94"/>
    <w:rsid w:val="00A84E67"/>
    <w:rsid w:val="00A85E3E"/>
    <w:rsid w:val="00A86A26"/>
    <w:rsid w:val="00A92F26"/>
    <w:rsid w:val="00AA33AE"/>
    <w:rsid w:val="00AA3519"/>
    <w:rsid w:val="00AA6573"/>
    <w:rsid w:val="00AA65D2"/>
    <w:rsid w:val="00AA7310"/>
    <w:rsid w:val="00AB0D09"/>
    <w:rsid w:val="00AB683F"/>
    <w:rsid w:val="00AD4E32"/>
    <w:rsid w:val="00AE2601"/>
    <w:rsid w:val="00AE3803"/>
    <w:rsid w:val="00B0269B"/>
    <w:rsid w:val="00B0299E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2005"/>
    <w:rsid w:val="00B7643D"/>
    <w:rsid w:val="00B76FF3"/>
    <w:rsid w:val="00B8026E"/>
    <w:rsid w:val="00B821C9"/>
    <w:rsid w:val="00B82278"/>
    <w:rsid w:val="00B82940"/>
    <w:rsid w:val="00B911CE"/>
    <w:rsid w:val="00B94A4B"/>
    <w:rsid w:val="00B96951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19C4"/>
    <w:rsid w:val="00C17C39"/>
    <w:rsid w:val="00C21261"/>
    <w:rsid w:val="00C32619"/>
    <w:rsid w:val="00C4473B"/>
    <w:rsid w:val="00C62B21"/>
    <w:rsid w:val="00C638FD"/>
    <w:rsid w:val="00C7262E"/>
    <w:rsid w:val="00C903F3"/>
    <w:rsid w:val="00C90EE5"/>
    <w:rsid w:val="00C93307"/>
    <w:rsid w:val="00C97408"/>
    <w:rsid w:val="00CA6FD3"/>
    <w:rsid w:val="00CB098A"/>
    <w:rsid w:val="00CB23A0"/>
    <w:rsid w:val="00CB2F40"/>
    <w:rsid w:val="00CB593F"/>
    <w:rsid w:val="00CB6F70"/>
    <w:rsid w:val="00CB786F"/>
    <w:rsid w:val="00CD69A2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32A91"/>
    <w:rsid w:val="00D408F4"/>
    <w:rsid w:val="00D41337"/>
    <w:rsid w:val="00D4544A"/>
    <w:rsid w:val="00D54F8A"/>
    <w:rsid w:val="00D678AB"/>
    <w:rsid w:val="00D71AC0"/>
    <w:rsid w:val="00D722DD"/>
    <w:rsid w:val="00D7279E"/>
    <w:rsid w:val="00D73AF2"/>
    <w:rsid w:val="00D7442C"/>
    <w:rsid w:val="00DA56A1"/>
    <w:rsid w:val="00DB4455"/>
    <w:rsid w:val="00DC2C2D"/>
    <w:rsid w:val="00DC4131"/>
    <w:rsid w:val="00DE0374"/>
    <w:rsid w:val="00DE5999"/>
    <w:rsid w:val="00DE5DDB"/>
    <w:rsid w:val="00DE6EDF"/>
    <w:rsid w:val="00E017F1"/>
    <w:rsid w:val="00E24B29"/>
    <w:rsid w:val="00E34874"/>
    <w:rsid w:val="00E34936"/>
    <w:rsid w:val="00E359C5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D1774"/>
    <w:rsid w:val="00ED41A1"/>
    <w:rsid w:val="00ED4803"/>
    <w:rsid w:val="00ED4A12"/>
    <w:rsid w:val="00ED5B0A"/>
    <w:rsid w:val="00EE0ED9"/>
    <w:rsid w:val="00EE0F03"/>
    <w:rsid w:val="00EF2F6F"/>
    <w:rsid w:val="00F05B6A"/>
    <w:rsid w:val="00F068F5"/>
    <w:rsid w:val="00F25ACB"/>
    <w:rsid w:val="00F37109"/>
    <w:rsid w:val="00F45CC3"/>
    <w:rsid w:val="00F46E87"/>
    <w:rsid w:val="00F51BF5"/>
    <w:rsid w:val="00F538C1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4E1"/>
    <w:rsid w:val="00FE1FD2"/>
    <w:rsid w:val="00FE292B"/>
    <w:rsid w:val="00FE42A6"/>
    <w:rsid w:val="00FF0AB1"/>
    <w:rsid w:val="00FF0F98"/>
    <w:rsid w:val="00FF290B"/>
    <w:rsid w:val="00FF37AB"/>
    <w:rsid w:val="00FF578D"/>
    <w:rsid w:val="00FF5CF1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3"/>
        <o:r id="V:Rule3" type="connector" idref="#_x0000_s1531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png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4.png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3.wmf"/><Relationship Id="rId320" Type="http://schemas.openxmlformats.org/officeDocument/2006/relationships/image" Target="media/image156.wmf"/><Relationship Id="rId537" Type="http://schemas.openxmlformats.org/officeDocument/2006/relationships/image" Target="media/image265.wmf"/><Relationship Id="rId558" Type="http://schemas.openxmlformats.org/officeDocument/2006/relationships/oleObject" Target="embeddings/oleObject275.bin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fontTable" Target="fontTable.xml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image" Target="media/image243.wmf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4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oleObject" Target="embeddings/oleObject2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image" Target="media/image303.emf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footer" Target="footer1.xml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43ED75-EECD-4BC6-9C2E-1CCD73C529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7</TotalTime>
  <Pages>56</Pages>
  <Words>8917</Words>
  <Characters>50830</Characters>
  <Application>Microsoft Office Word</Application>
  <DocSecurity>0</DocSecurity>
  <Lines>423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96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105</cp:revision>
  <dcterms:created xsi:type="dcterms:W3CDTF">2002-01-01T09:37:00Z</dcterms:created>
  <dcterms:modified xsi:type="dcterms:W3CDTF">2016-11-30T08:41:00Z</dcterms:modified>
</cp:coreProperties>
</file>